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B85C8A2" w14:textId="77777777" w:rsidR="00CE4006" w:rsidRDefault="00CE4006" w:rsidP="002A234D">
      <w:pPr>
        <w:pStyle w:val="Heading3"/>
        <w:rPr>
          <w:noProof/>
        </w:rPr>
      </w:pPr>
      <w:r>
        <w:rPr>
          <w:noProof/>
        </w:rPr>
        <w:t>Overall design flow:</w:t>
      </w:r>
      <w:r w:rsidR="00D47458">
        <w:rPr>
          <w:rStyle w:val="FootnoteReference"/>
          <w:noProof/>
        </w:rPr>
        <w:footnoteReference w:id="1"/>
      </w:r>
    </w:p>
    <w:p w14:paraId="0B85C8A3" w14:textId="77777777" w:rsidR="00CE4006" w:rsidRPr="00CF1574" w:rsidRDefault="00CE4006" w:rsidP="00CE4006">
      <w:pPr>
        <w:rPr>
          <w:b/>
        </w:rPr>
      </w:pPr>
      <w:r w:rsidRPr="00CF1574">
        <w:rPr>
          <w:b/>
        </w:rPr>
        <w:t xml:space="preserve">Big Picture: </w:t>
      </w:r>
      <w:r w:rsidR="004D4852" w:rsidRPr="004D4852">
        <w:t xml:space="preserve">In this lab you will build a simplified MIPS single-cycle processor using </w:t>
      </w:r>
      <w:r w:rsidR="004D4852">
        <w:t>VHDL</w:t>
      </w:r>
      <w:r w:rsidR="004D4852" w:rsidRPr="004D4852">
        <w:t xml:space="preserve">.  You will combine </w:t>
      </w:r>
      <w:r w:rsidR="004D4852">
        <w:t xml:space="preserve">the </w:t>
      </w:r>
      <w:r w:rsidR="004D4852" w:rsidRPr="004D4852">
        <w:t xml:space="preserve">ALU </w:t>
      </w:r>
      <w:r w:rsidR="004D4852">
        <w:t xml:space="preserve">you previously created </w:t>
      </w:r>
      <w:r w:rsidR="004D4852" w:rsidRPr="004D4852">
        <w:t>with the code for the rest of the processor. Then you will load a test program and confirm that the system works. Next, you will implement two new instructions, and then write a new test program that confirms the new instructions work as well. By the end of this lab, you should thoroughly understand the internal operation of the MIPS single-cycle processor.</w:t>
      </w:r>
    </w:p>
    <w:p w14:paraId="0B85C8A4" w14:textId="77777777" w:rsidR="004169F0" w:rsidRDefault="00A7735A" w:rsidP="00A7735A">
      <w:pPr>
        <w:pStyle w:val="Heading1"/>
      </w:pPr>
      <w:r>
        <w:t>Background</w:t>
      </w:r>
    </w:p>
    <w:p w14:paraId="0B85C8A5" w14:textId="77777777" w:rsidR="00D47E44" w:rsidRDefault="00D47E44" w:rsidP="00D47E44">
      <w:r>
        <w:t xml:space="preserve">Before starting this lab, you should be very familiar with the single-cycle implementation of the MIPS processor described in Section 7.3 of your text. The single-cycle processor schematic from the text is repeated at the end of this lab assignment for your convenience. This version of the MIPS single-cycle processor can execute the following instructions: </w:t>
      </w:r>
      <w:r w:rsidRPr="00490294">
        <w:rPr>
          <w:rFonts w:ascii="Courier New" w:hAnsi="Courier New" w:cs="Courier New"/>
        </w:rPr>
        <w:t>add</w:t>
      </w:r>
      <w:r>
        <w:t xml:space="preserve">, </w:t>
      </w:r>
      <w:r w:rsidRPr="00490294">
        <w:rPr>
          <w:rFonts w:ascii="Courier New" w:hAnsi="Courier New" w:cs="Courier New"/>
        </w:rPr>
        <w:t>sub</w:t>
      </w:r>
      <w:r>
        <w:t xml:space="preserve">, </w:t>
      </w:r>
      <w:r w:rsidRPr="00490294">
        <w:rPr>
          <w:rFonts w:ascii="Courier New" w:hAnsi="Courier New" w:cs="Courier New"/>
        </w:rPr>
        <w:t>and</w:t>
      </w:r>
      <w:r>
        <w:t xml:space="preserve">, </w:t>
      </w:r>
      <w:r w:rsidRPr="00490294">
        <w:rPr>
          <w:rFonts w:ascii="Courier New" w:hAnsi="Courier New" w:cs="Courier New"/>
        </w:rPr>
        <w:t>or</w:t>
      </w:r>
      <w:r>
        <w:t xml:space="preserve">, </w:t>
      </w:r>
      <w:proofErr w:type="spellStart"/>
      <w:r w:rsidRPr="00490294">
        <w:rPr>
          <w:rFonts w:ascii="Courier New" w:hAnsi="Courier New" w:cs="Courier New"/>
        </w:rPr>
        <w:t>slt</w:t>
      </w:r>
      <w:proofErr w:type="spellEnd"/>
      <w:r>
        <w:t xml:space="preserve">, </w:t>
      </w:r>
      <w:proofErr w:type="spellStart"/>
      <w:proofErr w:type="gramStart"/>
      <w:r w:rsidRPr="00490294">
        <w:rPr>
          <w:rFonts w:ascii="Courier New" w:hAnsi="Courier New" w:cs="Courier New"/>
        </w:rPr>
        <w:t>lw</w:t>
      </w:r>
      <w:proofErr w:type="spellEnd"/>
      <w:proofErr w:type="gramEnd"/>
      <w:r>
        <w:t xml:space="preserve">, </w:t>
      </w:r>
      <w:proofErr w:type="spellStart"/>
      <w:r w:rsidRPr="00490294">
        <w:rPr>
          <w:rFonts w:ascii="Courier New" w:hAnsi="Courier New" w:cs="Courier New"/>
        </w:rPr>
        <w:t>sw</w:t>
      </w:r>
      <w:proofErr w:type="spellEnd"/>
      <w:r>
        <w:t xml:space="preserve">, </w:t>
      </w:r>
      <w:proofErr w:type="spellStart"/>
      <w:r w:rsidRPr="00490294">
        <w:rPr>
          <w:rFonts w:ascii="Courier New" w:hAnsi="Courier New" w:cs="Courier New"/>
        </w:rPr>
        <w:t>beq</w:t>
      </w:r>
      <w:proofErr w:type="spellEnd"/>
      <w:r>
        <w:t xml:space="preserve">, </w:t>
      </w:r>
      <w:proofErr w:type="spellStart"/>
      <w:r w:rsidRPr="00490294">
        <w:rPr>
          <w:rFonts w:ascii="Courier New" w:hAnsi="Courier New" w:cs="Courier New"/>
        </w:rPr>
        <w:t>addi</w:t>
      </w:r>
      <w:proofErr w:type="spellEnd"/>
      <w:r>
        <w:t xml:space="preserve">, and </w:t>
      </w:r>
      <w:r w:rsidRPr="00490294">
        <w:rPr>
          <w:rFonts w:ascii="Courier New" w:hAnsi="Courier New" w:cs="Courier New"/>
        </w:rPr>
        <w:t>j</w:t>
      </w:r>
      <w:r>
        <w:t>.</w:t>
      </w:r>
    </w:p>
    <w:p w14:paraId="0B85C8A6" w14:textId="77777777" w:rsidR="00E97D32" w:rsidRDefault="00D47E44" w:rsidP="00D47E44">
      <w:r>
        <w:t xml:space="preserve">Our model of the single-cycle MIPS processor divides the machine into two major units: the control and the </w:t>
      </w:r>
      <w:proofErr w:type="spellStart"/>
      <w:r>
        <w:t>datapath</w:t>
      </w:r>
      <w:proofErr w:type="spellEnd"/>
      <w:r>
        <w:t xml:space="preserve">. Each unit </w:t>
      </w:r>
      <w:r w:rsidRPr="0009600B">
        <w:t>is constructed from various functional blocks.  For example, as shown</w:t>
      </w:r>
      <w:r w:rsidR="00E15F48" w:rsidRPr="0009600B">
        <w:t xml:space="preserve"> in </w:t>
      </w:r>
      <w:r w:rsidR="0009600B" w:rsidRPr="0009600B">
        <w:fldChar w:fldCharType="begin"/>
      </w:r>
      <w:r w:rsidR="0009600B" w:rsidRPr="0009600B">
        <w:instrText xml:space="preserve"> REF _Ref337724081 \h </w:instrText>
      </w:r>
      <w:r w:rsidR="0009600B" w:rsidRPr="0009600B">
        <w:fldChar w:fldCharType="separate"/>
      </w:r>
      <w:r w:rsidR="002355D8">
        <w:t xml:space="preserve">Figure </w:t>
      </w:r>
      <w:r w:rsidR="002355D8">
        <w:rPr>
          <w:noProof/>
        </w:rPr>
        <w:t>1</w:t>
      </w:r>
      <w:r w:rsidR="0009600B" w:rsidRPr="0009600B">
        <w:fldChar w:fldCharType="end"/>
      </w:r>
      <w:r w:rsidRPr="0009600B">
        <w:t xml:space="preserve">, the </w:t>
      </w:r>
      <w:proofErr w:type="spellStart"/>
      <w:r w:rsidRPr="0009600B">
        <w:t>datapath</w:t>
      </w:r>
      <w:proofErr w:type="spellEnd"/>
      <w:r w:rsidRPr="0009600B">
        <w:t xml:space="preserve"> contains the 32-bit ALU that you designed in </w:t>
      </w:r>
      <w:r w:rsidR="005E76DC" w:rsidRPr="0009600B">
        <w:t>previously</w:t>
      </w:r>
      <w:r w:rsidRPr="0009600B">
        <w:t xml:space="preserve">, the register file, the sign extension logic, and five multiplexers </w:t>
      </w:r>
      <w:r>
        <w:t>to choose appropriate operands.</w:t>
      </w:r>
    </w:p>
    <w:p w14:paraId="0B85C8A7" w14:textId="77777777" w:rsidR="00226AA2" w:rsidRDefault="00E15F48" w:rsidP="00226AA2">
      <w:pPr>
        <w:keepNext/>
        <w:jc w:val="center"/>
      </w:pPr>
      <w:r>
        <w:object w:dxaOrig="8799" w:dyaOrig="5079" w14:anchorId="0B85CA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5pt;height:263.25pt" o:ole="">
            <v:imagedata r:id="rId13" o:title=""/>
          </v:shape>
          <o:OLEObject Type="Embed" ProgID="Visio.Drawing.11" ShapeID="_x0000_i1025" DrawAspect="Content" ObjectID="_1524254992" r:id="rId14"/>
        </w:object>
      </w:r>
    </w:p>
    <w:p w14:paraId="0B85C8A8" w14:textId="77777777" w:rsidR="00E15F48" w:rsidRDefault="00226AA2" w:rsidP="00226AA2">
      <w:pPr>
        <w:pStyle w:val="Caption"/>
        <w:jc w:val="center"/>
      </w:pPr>
      <w:bookmarkStart w:id="0" w:name="_Ref337724081"/>
      <w:r>
        <w:t xml:space="preserve">Figure </w:t>
      </w:r>
      <w:fldSimple w:instr=" SEQ Figure \* ARABIC ">
        <w:r w:rsidR="002355D8">
          <w:rPr>
            <w:noProof/>
          </w:rPr>
          <w:t>1</w:t>
        </w:r>
      </w:fldSimple>
      <w:bookmarkEnd w:id="0"/>
      <w:r>
        <w:t xml:space="preserve"> – MIPS single-cycle</w:t>
      </w:r>
      <w:r>
        <w:rPr>
          <w:noProof/>
        </w:rPr>
        <w:t xml:space="preserve"> processor schematic.</w:t>
      </w:r>
    </w:p>
    <w:p w14:paraId="0B85C8A9" w14:textId="77777777" w:rsidR="00824DCE" w:rsidRDefault="00AA30C2" w:rsidP="00824DCE">
      <w:pPr>
        <w:pStyle w:val="Heading1"/>
      </w:pPr>
      <w:r>
        <w:lastRenderedPageBreak/>
        <w:t>MIPS Single-Cycle Processor</w:t>
      </w:r>
    </w:p>
    <w:p w14:paraId="0B85C8AA" w14:textId="77777777" w:rsidR="00824DCE" w:rsidRPr="008D4274" w:rsidRDefault="00824DCE" w:rsidP="00824DCE">
      <w:r w:rsidRPr="00824DCE">
        <w:t xml:space="preserve">The </w:t>
      </w:r>
      <w:r>
        <w:t>VHDL</w:t>
      </w:r>
      <w:r w:rsidRPr="00824DCE">
        <w:t xml:space="preserve"> single-cycle MIPS module is given in Section 7.6 of the text. Use the </w:t>
      </w:r>
      <w:r w:rsidR="00D46469">
        <w:t xml:space="preserve">slightly-modified </w:t>
      </w:r>
      <w:r w:rsidR="00213B03">
        <w:t>electronic version</w:t>
      </w:r>
      <w:r w:rsidRPr="00824DCE">
        <w:t xml:space="preserve"> of all these files </w:t>
      </w:r>
      <w:r w:rsidR="00213B03">
        <w:t xml:space="preserve">combined </w:t>
      </w:r>
      <w:r w:rsidR="00D46469">
        <w:t>on the course website</w:t>
      </w:r>
      <w:r w:rsidR="00213B03">
        <w:t xml:space="preserve"> (</w:t>
      </w:r>
      <w:proofErr w:type="spellStart"/>
      <w:r w:rsidR="00213B03">
        <w:t>mips_combo.vhd</w:t>
      </w:r>
      <w:proofErr w:type="spellEnd"/>
      <w:r w:rsidR="00213B03">
        <w:t>)</w:t>
      </w:r>
      <w:r w:rsidRPr="00824DCE">
        <w:t xml:space="preserve">. Copy </w:t>
      </w:r>
      <w:r w:rsidR="00213B03">
        <w:t>it</w:t>
      </w:r>
      <w:r w:rsidRPr="00824DCE">
        <w:t xml:space="preserve"> to your own </w:t>
      </w:r>
      <w:r w:rsidR="002A234D">
        <w:rPr>
          <w:rFonts w:ascii="Courier New" w:hAnsi="Courier New" w:cs="Courier New"/>
        </w:rPr>
        <w:t>L</w:t>
      </w:r>
      <w:r w:rsidRPr="0009600B">
        <w:rPr>
          <w:rFonts w:ascii="Courier New" w:hAnsi="Courier New" w:cs="Courier New"/>
        </w:rPr>
        <w:t>ab</w:t>
      </w:r>
      <w:r w:rsidR="006547F6" w:rsidRPr="0009600B">
        <w:rPr>
          <w:rFonts w:ascii="Courier New" w:hAnsi="Courier New" w:cs="Courier New"/>
        </w:rPr>
        <w:t>4</w:t>
      </w:r>
      <w:r w:rsidRPr="00824DCE">
        <w:t xml:space="preserve"> folder.</w:t>
      </w:r>
    </w:p>
    <w:p w14:paraId="0B85C8AB" w14:textId="77777777" w:rsidR="00824DCE" w:rsidRPr="00824DCE" w:rsidRDefault="00213B03" w:rsidP="00824DCE">
      <w:r>
        <w:t>Study the file</w:t>
      </w:r>
      <w:r w:rsidR="00824DCE" w:rsidRPr="00824DCE">
        <w:t xml:space="preserve"> until you are familiar with </w:t>
      </w:r>
      <w:r>
        <w:t>its</w:t>
      </w:r>
      <w:r w:rsidR="00824DCE" w:rsidRPr="00824DCE">
        <w:t xml:space="preserve"> contents. Look at the </w:t>
      </w:r>
      <w:r w:rsidR="00B003B7">
        <w:t xml:space="preserve">MIPS </w:t>
      </w:r>
      <w:r w:rsidR="00C97695">
        <w:t>top-level entity</w:t>
      </w:r>
      <w:r w:rsidR="00824DCE" w:rsidRPr="00824DCE">
        <w:t xml:space="preserve">, which instantiates two sub-modules, </w:t>
      </w:r>
      <w:r w:rsidR="00251F83" w:rsidRPr="00251F83">
        <w:rPr>
          <w:rFonts w:ascii="Courier New" w:hAnsi="Courier New" w:cs="Courier New"/>
        </w:rPr>
        <w:t>control</w:t>
      </w:r>
      <w:r>
        <w:rPr>
          <w:rFonts w:ascii="Courier New" w:hAnsi="Courier New" w:cs="Courier New"/>
        </w:rPr>
        <w:t>ler</w:t>
      </w:r>
      <w:r w:rsidR="00251F83">
        <w:t xml:space="preserve"> </w:t>
      </w:r>
      <w:r w:rsidR="00824DCE" w:rsidRPr="00824DCE">
        <w:t xml:space="preserve">and </w:t>
      </w:r>
      <w:proofErr w:type="spellStart"/>
      <w:r w:rsidR="00824DCE" w:rsidRPr="00251F83">
        <w:rPr>
          <w:rFonts w:ascii="Courier New" w:hAnsi="Courier New" w:cs="Courier New"/>
        </w:rPr>
        <w:t>datapath</w:t>
      </w:r>
      <w:proofErr w:type="spellEnd"/>
      <w:r w:rsidR="00824DCE" w:rsidRPr="00824DCE">
        <w:t xml:space="preserve">. Then take a look at the </w:t>
      </w:r>
      <w:r w:rsidR="00251F83" w:rsidRPr="00251F83">
        <w:rPr>
          <w:rFonts w:ascii="Courier New" w:hAnsi="Courier New" w:cs="Courier New"/>
        </w:rPr>
        <w:t>control</w:t>
      </w:r>
      <w:r>
        <w:rPr>
          <w:rFonts w:ascii="Courier New" w:hAnsi="Courier New" w:cs="Courier New"/>
        </w:rPr>
        <w:t xml:space="preserve">ler </w:t>
      </w:r>
      <w:r w:rsidR="00824DCE" w:rsidRPr="00824DCE">
        <w:t xml:space="preserve">module and its </w:t>
      </w:r>
      <w:r w:rsidR="00346C21">
        <w:t>s</w:t>
      </w:r>
      <w:r w:rsidR="0060700A">
        <w:t>ub-</w:t>
      </w:r>
      <w:r w:rsidR="00346C21">
        <w:t>modules</w:t>
      </w:r>
      <w:r w:rsidR="005F4AE1">
        <w:t>,</w:t>
      </w:r>
      <w:r w:rsidR="00824DCE" w:rsidRPr="00824DCE">
        <w:t xml:space="preserve"> </w:t>
      </w:r>
      <w:proofErr w:type="spellStart"/>
      <w:r w:rsidR="00824DCE" w:rsidRPr="00251F83">
        <w:rPr>
          <w:rFonts w:ascii="Courier New" w:hAnsi="Courier New" w:cs="Courier New"/>
        </w:rPr>
        <w:t>maindec</w:t>
      </w:r>
      <w:proofErr w:type="spellEnd"/>
      <w:r w:rsidR="00824DCE" w:rsidRPr="00824DCE">
        <w:t xml:space="preserve"> and </w:t>
      </w:r>
      <w:proofErr w:type="spellStart"/>
      <w:r w:rsidR="00824DCE" w:rsidRPr="00251F83">
        <w:rPr>
          <w:rFonts w:ascii="Courier New" w:hAnsi="Courier New" w:cs="Courier New"/>
        </w:rPr>
        <w:t>alu</w:t>
      </w:r>
      <w:r>
        <w:rPr>
          <w:rFonts w:ascii="Courier New" w:hAnsi="Courier New" w:cs="Courier New"/>
        </w:rPr>
        <w:t>dec</w:t>
      </w:r>
      <w:proofErr w:type="spellEnd"/>
      <w:r w:rsidR="00824DCE" w:rsidRPr="00824DCE">
        <w:t xml:space="preserve">.  The </w:t>
      </w:r>
      <w:proofErr w:type="spellStart"/>
      <w:r w:rsidR="00824DCE" w:rsidRPr="00251F83">
        <w:rPr>
          <w:rFonts w:ascii="Courier New" w:hAnsi="Courier New" w:cs="Courier New"/>
        </w:rPr>
        <w:t>maindec</w:t>
      </w:r>
      <w:proofErr w:type="spellEnd"/>
      <w:r w:rsidR="00824DCE" w:rsidRPr="00824DCE">
        <w:t xml:space="preserve"> module produces all control signals except those for the ALU. The </w:t>
      </w:r>
      <w:proofErr w:type="spellStart"/>
      <w:r w:rsidR="00824DCE" w:rsidRPr="00281871">
        <w:rPr>
          <w:rFonts w:ascii="Courier New" w:hAnsi="Courier New" w:cs="Courier New"/>
        </w:rPr>
        <w:t>aludec</w:t>
      </w:r>
      <w:proofErr w:type="spellEnd"/>
      <w:r w:rsidR="00824DCE" w:rsidRPr="00824DCE">
        <w:t xml:space="preserve"> module produces the control signal, </w:t>
      </w:r>
      <w:proofErr w:type="spellStart"/>
      <w:proofErr w:type="gramStart"/>
      <w:r w:rsidR="00824DCE" w:rsidRPr="00E07FA5">
        <w:rPr>
          <w:rFonts w:ascii="Courier New" w:hAnsi="Courier New" w:cs="Courier New"/>
        </w:rPr>
        <w:t>alucontrol</w:t>
      </w:r>
      <w:proofErr w:type="spellEnd"/>
      <w:r w:rsidR="00824DCE" w:rsidRPr="00E07FA5">
        <w:rPr>
          <w:rFonts w:ascii="Courier New" w:hAnsi="Courier New" w:cs="Courier New"/>
        </w:rPr>
        <w:t>[</w:t>
      </w:r>
      <w:proofErr w:type="gramEnd"/>
      <w:r w:rsidR="00824DCE" w:rsidRPr="00E07FA5">
        <w:rPr>
          <w:rFonts w:ascii="Courier New" w:hAnsi="Courier New" w:cs="Courier New"/>
        </w:rPr>
        <w:t>2:0]</w:t>
      </w:r>
      <w:r w:rsidR="00824DCE" w:rsidRPr="00824DCE">
        <w:t xml:space="preserve">, for the ALU.  Make sure you thoroughly understand the controller module. Correlate signal names in the </w:t>
      </w:r>
      <w:r w:rsidR="00E07FA5">
        <w:t>VHDL</w:t>
      </w:r>
      <w:r w:rsidR="00824DCE" w:rsidRPr="00824DCE">
        <w:t xml:space="preserve"> code wi</w:t>
      </w:r>
      <w:r w:rsidR="000A2CC8">
        <w:t>th the wires on the schematic.</w:t>
      </w:r>
      <w:r w:rsidR="002A234D">
        <w:t xml:space="preserve">  (Hint: your understanding of these modules and signals would make a great section in your lab report.)</w:t>
      </w:r>
    </w:p>
    <w:p w14:paraId="0B85C8AC" w14:textId="77777777" w:rsidR="00824DCE" w:rsidRPr="00824DCE" w:rsidRDefault="00824DCE" w:rsidP="00824DCE">
      <w:r w:rsidRPr="00824DCE">
        <w:t xml:space="preserve">After you thoroughly understand the controller module, take a look at the </w:t>
      </w:r>
      <w:proofErr w:type="spellStart"/>
      <w:r w:rsidRPr="00E350D3">
        <w:rPr>
          <w:rFonts w:ascii="Courier New" w:hAnsi="Courier New" w:cs="Courier New"/>
        </w:rPr>
        <w:t>datapath</w:t>
      </w:r>
      <w:proofErr w:type="spellEnd"/>
      <w:r w:rsidRPr="00824DCE">
        <w:t xml:space="preserve"> </w:t>
      </w:r>
      <w:r w:rsidR="00E350D3">
        <w:t>VHDL</w:t>
      </w:r>
      <w:r w:rsidRPr="00824DCE">
        <w:t xml:space="preserve"> module. The </w:t>
      </w:r>
      <w:proofErr w:type="spellStart"/>
      <w:r w:rsidRPr="00E350D3">
        <w:rPr>
          <w:rFonts w:ascii="Courier New" w:hAnsi="Courier New" w:cs="Courier New"/>
        </w:rPr>
        <w:t>datapath</w:t>
      </w:r>
      <w:proofErr w:type="spellEnd"/>
      <w:r w:rsidRPr="00824DCE">
        <w:t xml:space="preserve"> has quite a few sub</w:t>
      </w:r>
      <w:r w:rsidR="006B3EEC">
        <w:t>-</w:t>
      </w:r>
      <w:r w:rsidRPr="00824DCE">
        <w:t xml:space="preserve">modules. Make sure you understand why each submodule is there and where each is located on the MIPS single-cycle processor schematic. You’ll notice that the </w:t>
      </w:r>
      <w:proofErr w:type="spellStart"/>
      <w:r w:rsidRPr="006B3EEC">
        <w:rPr>
          <w:rFonts w:ascii="Courier New" w:hAnsi="Courier New" w:cs="Courier New"/>
        </w:rPr>
        <w:t>alu</w:t>
      </w:r>
      <w:proofErr w:type="spellEnd"/>
      <w:r w:rsidRPr="00824DCE">
        <w:t xml:space="preserve"> module is not defined. Copy your ALU into your </w:t>
      </w:r>
      <w:r w:rsidR="000D416C">
        <w:t xml:space="preserve">working </w:t>
      </w:r>
      <w:r w:rsidRPr="00824DCE">
        <w:t>directory</w:t>
      </w:r>
      <w:r w:rsidR="00213B03">
        <w:t xml:space="preserve">, or simply paste the entity and architecture statements into the labeled places in the </w:t>
      </w:r>
      <w:proofErr w:type="spellStart"/>
      <w:r w:rsidR="00213B03">
        <w:t>mips_combo.vhd</w:t>
      </w:r>
      <w:proofErr w:type="spellEnd"/>
      <w:r w:rsidR="00213B03">
        <w:t xml:space="preserve"> file</w:t>
      </w:r>
      <w:r w:rsidRPr="00824DCE">
        <w:t>.</w:t>
      </w:r>
    </w:p>
    <w:p w14:paraId="0B85C8AD" w14:textId="77777777" w:rsidR="009A1864" w:rsidRDefault="00824DCE" w:rsidP="00824DCE">
      <w:r w:rsidRPr="00824DCE">
        <w:t xml:space="preserve">The </w:t>
      </w:r>
      <w:proofErr w:type="spellStart"/>
      <w:r w:rsidR="003B7D30" w:rsidRPr="003B7D30">
        <w:rPr>
          <w:rFonts w:ascii="Courier New" w:hAnsi="Courier New" w:cs="Courier New"/>
        </w:rPr>
        <w:t>datapath</w:t>
      </w:r>
      <w:proofErr w:type="spellEnd"/>
      <w:r w:rsidR="003B7D30">
        <w:t xml:space="preserve"> </w:t>
      </w:r>
      <w:r w:rsidRPr="00824DCE">
        <w:t xml:space="preserve">includes the instruction and data memories as well as the processors. Each of the memories is a </w:t>
      </w:r>
      <w:r w:rsidR="003B7D30">
        <w:t>256</w:t>
      </w:r>
      <w:r w:rsidRPr="00824DCE">
        <w:t>-word × 32-bit array. The instruction memory needs to contain some initial values representing the program. The test program is given in Figure 7.60 of the textbook. Study the program unt</w:t>
      </w:r>
      <w:r w:rsidR="009A1864">
        <w:t>il you understand what it does.</w:t>
      </w:r>
    </w:p>
    <w:p w14:paraId="0B85C8AE" w14:textId="77777777" w:rsidR="009A1864" w:rsidRPr="009A1864" w:rsidRDefault="00567535" w:rsidP="009A1864">
      <w:pPr>
        <w:pStyle w:val="ListParagraph"/>
        <w:numPr>
          <w:ilvl w:val="0"/>
          <w:numId w:val="4"/>
        </w:numPr>
        <w:rPr>
          <w:bCs/>
        </w:rPr>
      </w:pPr>
      <w:r w:rsidRPr="00567535">
        <w:rPr>
          <w:b/>
        </w:rPr>
        <w:t>Prelab:</w:t>
      </w:r>
      <w:r>
        <w:t xml:space="preserve"> </w:t>
      </w:r>
      <w:r w:rsidR="00824DCE" w:rsidRPr="00824DCE">
        <w:t xml:space="preserve">The machine language code for the program is stored in </w:t>
      </w:r>
      <w:r w:rsidR="00824DCE" w:rsidRPr="009A1864">
        <w:rPr>
          <w:rFonts w:ascii="Courier New" w:hAnsi="Courier New" w:cs="Courier New"/>
        </w:rPr>
        <w:t>memfile.dat</w:t>
      </w:r>
      <w:r w:rsidR="00824DCE" w:rsidRPr="00824DCE">
        <w:t>.</w:t>
      </w:r>
      <w:r w:rsidR="008E1297">
        <w:t xml:space="preserve">  Create this plain-text file and store exactly one instruction per line.  Make sure there are no blank lines!</w:t>
      </w:r>
    </w:p>
    <w:p w14:paraId="0B85C8AF" w14:textId="77777777" w:rsidR="00824DCE" w:rsidRPr="009A1864" w:rsidRDefault="00567535" w:rsidP="009A1864">
      <w:pPr>
        <w:pStyle w:val="ListParagraph"/>
        <w:numPr>
          <w:ilvl w:val="0"/>
          <w:numId w:val="4"/>
        </w:numPr>
        <w:rPr>
          <w:bCs/>
        </w:rPr>
      </w:pPr>
      <w:r w:rsidRPr="00567535">
        <w:rPr>
          <w:b/>
        </w:rPr>
        <w:t>Prelab:</w:t>
      </w:r>
      <w:r>
        <w:t xml:space="preserve"> </w:t>
      </w:r>
      <w:r w:rsidR="00A4248D">
        <w:t>Modify the</w:t>
      </w:r>
      <w:r w:rsidR="0067267D">
        <w:t xml:space="preserve"> </w:t>
      </w:r>
      <w:proofErr w:type="spellStart"/>
      <w:r w:rsidR="0067267D">
        <w:t>imem</w:t>
      </w:r>
      <w:proofErr w:type="spellEnd"/>
      <w:r w:rsidR="0067267D">
        <w:t xml:space="preserve"> section of</w:t>
      </w:r>
      <w:r w:rsidR="00A4248D">
        <w:t xml:space="preserve"> </w:t>
      </w:r>
      <w:proofErr w:type="spellStart"/>
      <w:r w:rsidR="0067267D">
        <w:rPr>
          <w:rFonts w:ascii="Courier New" w:hAnsi="Courier New" w:cs="Courier New"/>
        </w:rPr>
        <w:t>mips_combo</w:t>
      </w:r>
      <w:r w:rsidR="00A4248D" w:rsidRPr="009A1864">
        <w:rPr>
          <w:rFonts w:ascii="Courier New" w:hAnsi="Courier New" w:cs="Courier New"/>
        </w:rPr>
        <w:t>.vhd</w:t>
      </w:r>
      <w:proofErr w:type="spellEnd"/>
      <w:r w:rsidR="00A4248D">
        <w:t xml:space="preserve"> to point to your data file.</w:t>
      </w:r>
    </w:p>
    <w:p w14:paraId="0B85C8B0" w14:textId="77777777" w:rsidR="00697D58" w:rsidRDefault="00755711" w:rsidP="00824DCE">
      <w:pPr>
        <w:pStyle w:val="Heading1"/>
      </w:pPr>
      <w:r>
        <w:t>Testing the Single-Cycle MIPS Processor</w:t>
      </w:r>
    </w:p>
    <w:p w14:paraId="0B85C8B1" w14:textId="77777777" w:rsidR="006007C8" w:rsidRPr="006007C8" w:rsidRDefault="006007C8" w:rsidP="006007C8">
      <w:r w:rsidRPr="006007C8">
        <w:t>In this section, you will test the processor with your ALU.</w:t>
      </w:r>
    </w:p>
    <w:p w14:paraId="0B85C8B2" w14:textId="77777777" w:rsidR="00B057BF" w:rsidRDefault="006007C8" w:rsidP="006007C8">
      <w:r w:rsidRPr="006007C8">
        <w:t xml:space="preserve">In a complex system, if you don’t know what to expect the answer should be, you are unlikely to get the right answer. Begin by predicting what should happen on each </w:t>
      </w:r>
      <w:r w:rsidR="00B057BF">
        <w:t>cycle when running the program.</w:t>
      </w:r>
    </w:p>
    <w:p w14:paraId="0B85C8B3" w14:textId="03B69B47" w:rsidR="006007C8" w:rsidRPr="00162666" w:rsidRDefault="00567535" w:rsidP="00B057BF">
      <w:pPr>
        <w:pStyle w:val="ListParagraph"/>
        <w:numPr>
          <w:ilvl w:val="0"/>
          <w:numId w:val="4"/>
        </w:numPr>
        <w:rPr>
          <w:highlight w:val="yellow"/>
        </w:rPr>
      </w:pPr>
      <w:r w:rsidRPr="00162666">
        <w:rPr>
          <w:b/>
          <w:highlight w:val="yellow"/>
        </w:rPr>
        <w:t>Prelab:</w:t>
      </w:r>
      <w:r w:rsidRPr="00162666">
        <w:rPr>
          <w:highlight w:val="yellow"/>
        </w:rPr>
        <w:t xml:space="preserve"> </w:t>
      </w:r>
      <w:r w:rsidR="006007C8" w:rsidRPr="00162666">
        <w:rPr>
          <w:highlight w:val="yellow"/>
        </w:rPr>
        <w:t xml:space="preserve">Complete the chart in </w:t>
      </w:r>
      <w:r w:rsidR="00D13475" w:rsidRPr="00162666">
        <w:rPr>
          <w:highlight w:val="yellow"/>
        </w:rPr>
        <w:fldChar w:fldCharType="begin"/>
      </w:r>
      <w:r w:rsidR="00D13475" w:rsidRPr="00162666">
        <w:rPr>
          <w:highlight w:val="yellow"/>
        </w:rPr>
        <w:instrText xml:space="preserve"> REF _Ref337724169 \h </w:instrText>
      </w:r>
      <w:r w:rsidR="00D13475" w:rsidRPr="00162666">
        <w:rPr>
          <w:highlight w:val="yellow"/>
        </w:rPr>
      </w:r>
      <w:r w:rsidR="00162666">
        <w:rPr>
          <w:highlight w:val="yellow"/>
        </w:rPr>
        <w:instrText xml:space="preserve"> \* MERGEFORMAT </w:instrText>
      </w:r>
      <w:r w:rsidR="00D13475" w:rsidRPr="00162666">
        <w:rPr>
          <w:highlight w:val="yellow"/>
        </w:rPr>
        <w:fldChar w:fldCharType="separate"/>
      </w:r>
      <w:r w:rsidR="002355D8" w:rsidRPr="00162666">
        <w:rPr>
          <w:highlight w:val="yellow"/>
        </w:rPr>
        <w:t xml:space="preserve">Table </w:t>
      </w:r>
      <w:r w:rsidR="002355D8" w:rsidRPr="00162666">
        <w:rPr>
          <w:noProof/>
          <w:highlight w:val="yellow"/>
        </w:rPr>
        <w:t>1</w:t>
      </w:r>
      <w:r w:rsidR="00D13475" w:rsidRPr="00162666">
        <w:rPr>
          <w:highlight w:val="yellow"/>
        </w:rPr>
        <w:fldChar w:fldCharType="end"/>
      </w:r>
      <w:r w:rsidR="006007C8" w:rsidRPr="00162666">
        <w:rPr>
          <w:highlight w:val="yellow"/>
        </w:rPr>
        <w:t xml:space="preserve"> at the end of the lab with your predictions. </w:t>
      </w:r>
      <w:r w:rsidR="006007C8" w:rsidRPr="00162666">
        <w:rPr>
          <w:i/>
          <w:highlight w:val="yellow"/>
        </w:rPr>
        <w:t xml:space="preserve">What address will the final </w:t>
      </w:r>
      <w:proofErr w:type="spellStart"/>
      <w:r w:rsidR="006007C8" w:rsidRPr="00162666">
        <w:rPr>
          <w:rFonts w:ascii="Courier New" w:hAnsi="Courier New" w:cs="Courier New"/>
          <w:i/>
          <w:highlight w:val="yellow"/>
        </w:rPr>
        <w:t>sw</w:t>
      </w:r>
      <w:proofErr w:type="spellEnd"/>
      <w:r w:rsidR="006007C8" w:rsidRPr="00162666">
        <w:rPr>
          <w:i/>
          <w:highlight w:val="yellow"/>
        </w:rPr>
        <w:t xml:space="preserve"> instruction write to and what value will it write?</w:t>
      </w:r>
    </w:p>
    <w:p w14:paraId="1289FBCF" w14:textId="3FA8CC30" w:rsidR="006936F5" w:rsidRPr="006007C8" w:rsidRDefault="006936F5" w:rsidP="006936F5">
      <w:pPr>
        <w:ind w:left="720"/>
      </w:pPr>
      <w:r>
        <w:t xml:space="preserve">It will write to </w:t>
      </w:r>
      <w:r w:rsidR="009606E9">
        <w:t>the address at 84 with the value of 7.</w:t>
      </w:r>
    </w:p>
    <w:p w14:paraId="0B85C8B4" w14:textId="77777777" w:rsidR="006007C8" w:rsidRDefault="00F12B1B" w:rsidP="006007C8">
      <w:r>
        <w:t xml:space="preserve">Create a top-level </w:t>
      </w:r>
      <w:proofErr w:type="spellStart"/>
      <w:r>
        <w:t>testbench</w:t>
      </w:r>
      <w:proofErr w:type="spellEnd"/>
      <w:r>
        <w:t xml:space="preserve"> that provides the clock and reset signals for the MIPS processor.  </w:t>
      </w:r>
      <w:r w:rsidR="006007C8" w:rsidRPr="006007C8">
        <w:t xml:space="preserve">Run the simulation. Look at the waveforms and check that they match your predictions in Table 1. If they don’t, the problem is likely in your ALU or because you </w:t>
      </w:r>
      <w:r w:rsidR="0067267D">
        <w:t>edited another part of the file</w:t>
      </w:r>
      <w:r w:rsidR="006007C8" w:rsidRPr="006007C8">
        <w:t>.</w:t>
      </w:r>
    </w:p>
    <w:p w14:paraId="0B85C8B5" w14:textId="77777777" w:rsidR="00802C82" w:rsidRPr="006007C8" w:rsidRDefault="00802C82" w:rsidP="00014AFB">
      <w:pPr>
        <w:pStyle w:val="ListParagraph"/>
        <w:numPr>
          <w:ilvl w:val="0"/>
          <w:numId w:val="4"/>
        </w:numPr>
      </w:pPr>
      <w:r w:rsidRPr="00802C82">
        <w:rPr>
          <w:b/>
        </w:rPr>
        <w:t xml:space="preserve">Add all of the signals </w:t>
      </w:r>
      <w:r w:rsidRPr="006367CE">
        <w:rPr>
          <w:b/>
        </w:rPr>
        <w:t xml:space="preserve">from </w:t>
      </w:r>
      <w:r w:rsidR="006367CE" w:rsidRPr="006367CE">
        <w:rPr>
          <w:b/>
        </w:rPr>
        <w:fldChar w:fldCharType="begin"/>
      </w:r>
      <w:r w:rsidR="006367CE" w:rsidRPr="006367CE">
        <w:rPr>
          <w:b/>
        </w:rPr>
        <w:instrText xml:space="preserve"> REF _Ref337724169 \h  \* MERGEFORMAT </w:instrText>
      </w:r>
      <w:r w:rsidR="006367CE" w:rsidRPr="006367CE">
        <w:rPr>
          <w:b/>
        </w:rPr>
      </w:r>
      <w:r w:rsidR="006367CE" w:rsidRPr="006367CE">
        <w:rPr>
          <w:b/>
        </w:rPr>
        <w:fldChar w:fldCharType="separate"/>
      </w:r>
      <w:r w:rsidR="002355D8" w:rsidRPr="002355D8">
        <w:rPr>
          <w:b/>
        </w:rPr>
        <w:t xml:space="preserve">Table </w:t>
      </w:r>
      <w:r w:rsidR="002355D8" w:rsidRPr="002355D8">
        <w:rPr>
          <w:b/>
          <w:noProof/>
        </w:rPr>
        <w:t>1</w:t>
      </w:r>
      <w:r w:rsidR="006367CE" w:rsidRPr="006367CE">
        <w:rPr>
          <w:b/>
        </w:rPr>
        <w:fldChar w:fldCharType="end"/>
      </w:r>
      <w:r w:rsidR="006367CE" w:rsidRPr="006367CE">
        <w:rPr>
          <w:b/>
        </w:rPr>
        <w:t xml:space="preserve"> </w:t>
      </w:r>
      <w:r w:rsidRPr="006367CE">
        <w:rPr>
          <w:b/>
        </w:rPr>
        <w:t>to</w:t>
      </w:r>
      <w:r w:rsidRPr="00802C82">
        <w:rPr>
          <w:b/>
        </w:rPr>
        <w:t xml:space="preserve"> your waveform window.</w:t>
      </w:r>
      <w:r w:rsidRPr="006007C8">
        <w:t xml:space="preserve"> (Note that </w:t>
      </w:r>
      <w:r>
        <w:t>most</w:t>
      </w:r>
      <w:r w:rsidRPr="006007C8">
        <w:t xml:space="preserve"> are not at the top level; you’ll have to drill down into the appropriate part of the hierarchy </w:t>
      </w:r>
      <w:r>
        <w:t xml:space="preserve">– look in the “Instance and Process Name” and “Objects” panels – </w:t>
      </w:r>
      <w:r w:rsidRPr="006007C8">
        <w:t>to find them.)</w:t>
      </w:r>
    </w:p>
    <w:p w14:paraId="0B85C8B6" w14:textId="77777777" w:rsidR="006007C8" w:rsidRPr="006007C8" w:rsidRDefault="006007C8" w:rsidP="006007C8">
      <w:r w:rsidRPr="006007C8">
        <w:lastRenderedPageBreak/>
        <w:t xml:space="preserve">If you need to debug, you’ll likely want to view more internal signals. However, on the final waveform that you turn in, show ONLY the following signals in this order: </w:t>
      </w:r>
      <w:proofErr w:type="spellStart"/>
      <w:r w:rsidRPr="00226DE8">
        <w:rPr>
          <w:rFonts w:ascii="Courier New" w:hAnsi="Courier New" w:cs="Courier New"/>
        </w:rPr>
        <w:t>clk</w:t>
      </w:r>
      <w:proofErr w:type="spellEnd"/>
      <w:r w:rsidRPr="006007C8">
        <w:t xml:space="preserve">, </w:t>
      </w:r>
      <w:r w:rsidRPr="00226DE8">
        <w:rPr>
          <w:rFonts w:ascii="Courier New" w:hAnsi="Courier New" w:cs="Courier New"/>
        </w:rPr>
        <w:t>reset</w:t>
      </w:r>
      <w:r w:rsidRPr="006007C8">
        <w:t xml:space="preserve">, </w:t>
      </w:r>
      <w:r w:rsidRPr="00226DE8">
        <w:rPr>
          <w:rFonts w:ascii="Courier New" w:hAnsi="Courier New" w:cs="Courier New"/>
        </w:rPr>
        <w:t>pc</w:t>
      </w:r>
      <w:r w:rsidRPr="006007C8">
        <w:t xml:space="preserve">, </w:t>
      </w:r>
      <w:proofErr w:type="spellStart"/>
      <w:r w:rsidRPr="00226DE8">
        <w:rPr>
          <w:rFonts w:ascii="Courier New" w:hAnsi="Courier New" w:cs="Courier New"/>
        </w:rPr>
        <w:t>instr</w:t>
      </w:r>
      <w:proofErr w:type="spellEnd"/>
      <w:r w:rsidRPr="006007C8">
        <w:t xml:space="preserve">, </w:t>
      </w:r>
      <w:proofErr w:type="spellStart"/>
      <w:r w:rsidRPr="00226DE8">
        <w:rPr>
          <w:rFonts w:ascii="Courier New" w:hAnsi="Courier New" w:cs="Courier New"/>
        </w:rPr>
        <w:t>alu</w:t>
      </w:r>
      <w:r w:rsidR="0002777B">
        <w:rPr>
          <w:rFonts w:ascii="Courier New" w:hAnsi="Courier New" w:cs="Courier New"/>
        </w:rPr>
        <w:t>_result</w:t>
      </w:r>
      <w:proofErr w:type="spellEnd"/>
      <w:r w:rsidRPr="006007C8">
        <w:t xml:space="preserve">, </w:t>
      </w:r>
      <w:proofErr w:type="spellStart"/>
      <w:r w:rsidRPr="00226DE8">
        <w:rPr>
          <w:rFonts w:ascii="Courier New" w:hAnsi="Courier New" w:cs="Courier New"/>
        </w:rPr>
        <w:t>write</w:t>
      </w:r>
      <w:r w:rsidR="00071B38">
        <w:rPr>
          <w:rFonts w:ascii="Courier New" w:hAnsi="Courier New" w:cs="Courier New"/>
        </w:rPr>
        <w:t>_</w:t>
      </w:r>
      <w:r w:rsidRPr="00226DE8">
        <w:rPr>
          <w:rFonts w:ascii="Courier New" w:hAnsi="Courier New" w:cs="Courier New"/>
        </w:rPr>
        <w:t>data</w:t>
      </w:r>
      <w:proofErr w:type="spellEnd"/>
      <w:r w:rsidRPr="006007C8">
        <w:t xml:space="preserve">, </w:t>
      </w:r>
      <w:proofErr w:type="spellStart"/>
      <w:r w:rsidRPr="00226DE8">
        <w:rPr>
          <w:rFonts w:ascii="Courier New" w:hAnsi="Courier New" w:cs="Courier New"/>
        </w:rPr>
        <w:t>mem</w:t>
      </w:r>
      <w:r w:rsidR="00071B38">
        <w:rPr>
          <w:rFonts w:ascii="Courier New" w:hAnsi="Courier New" w:cs="Courier New"/>
        </w:rPr>
        <w:t>_</w:t>
      </w:r>
      <w:r w:rsidRPr="00226DE8">
        <w:rPr>
          <w:rFonts w:ascii="Courier New" w:hAnsi="Courier New" w:cs="Courier New"/>
        </w:rPr>
        <w:t>write</w:t>
      </w:r>
      <w:proofErr w:type="spellEnd"/>
      <w:r w:rsidRPr="006007C8">
        <w:t xml:space="preserve">, and </w:t>
      </w:r>
      <w:proofErr w:type="spellStart"/>
      <w:r w:rsidRPr="00226DE8">
        <w:rPr>
          <w:rFonts w:ascii="Courier New" w:hAnsi="Courier New" w:cs="Courier New"/>
        </w:rPr>
        <w:t>read</w:t>
      </w:r>
      <w:r w:rsidR="00071B38">
        <w:rPr>
          <w:rFonts w:ascii="Courier New" w:hAnsi="Courier New" w:cs="Courier New"/>
        </w:rPr>
        <w:t>_</w:t>
      </w:r>
      <w:r w:rsidRPr="00226DE8">
        <w:rPr>
          <w:rFonts w:ascii="Courier New" w:hAnsi="Courier New" w:cs="Courier New"/>
        </w:rPr>
        <w:t>data</w:t>
      </w:r>
      <w:proofErr w:type="spellEnd"/>
      <w:r w:rsidRPr="006007C8">
        <w:t xml:space="preserve">. </w:t>
      </w:r>
      <w:r w:rsidRPr="006007C8">
        <w:rPr>
          <w:b/>
        </w:rPr>
        <w:t>All the values need to be output in hexadecimal and must be readable to get full credit.</w:t>
      </w:r>
    </w:p>
    <w:p w14:paraId="0B85C8B7" w14:textId="77777777" w:rsidR="00544A09" w:rsidRDefault="006007C8" w:rsidP="006007C8">
      <w:r w:rsidRPr="006007C8">
        <w:t xml:space="preserve">After you have fixed any bugs, </w:t>
      </w:r>
      <w:r w:rsidR="002A234D">
        <w:t>take a snip of your</w:t>
      </w:r>
      <w:r w:rsidRPr="006007C8">
        <w:t xml:space="preserve"> final waveform</w:t>
      </w:r>
      <w:r w:rsidR="002A234D">
        <w:t xml:space="preserve"> for your lab notebook</w:t>
      </w:r>
      <w:r w:rsidRPr="006007C8">
        <w:t>.</w:t>
      </w:r>
      <w:r w:rsidR="00B47256">
        <w:t xml:space="preserve">  </w:t>
      </w:r>
      <w:r w:rsidR="001D4C67">
        <w:t xml:space="preserve">Simulation </w:t>
      </w:r>
      <w:r w:rsidR="001D4C67" w:rsidRPr="007047BA">
        <w:t xml:space="preserve">signals should be in the following order: </w:t>
      </w:r>
      <w:proofErr w:type="spellStart"/>
      <w:r w:rsidR="001D4C67" w:rsidRPr="007047BA">
        <w:rPr>
          <w:rFonts w:ascii="Courier New" w:hAnsi="Courier New" w:cs="Courier New"/>
        </w:rPr>
        <w:t>clk</w:t>
      </w:r>
      <w:proofErr w:type="spellEnd"/>
      <w:r w:rsidR="001D4C67" w:rsidRPr="007047BA">
        <w:t xml:space="preserve">, </w:t>
      </w:r>
      <w:r w:rsidR="001D4C67" w:rsidRPr="007047BA">
        <w:rPr>
          <w:rFonts w:ascii="Courier New" w:hAnsi="Courier New" w:cs="Courier New"/>
        </w:rPr>
        <w:t>reset</w:t>
      </w:r>
      <w:r w:rsidR="001D4C67" w:rsidRPr="007047BA">
        <w:t xml:space="preserve">, </w:t>
      </w:r>
      <w:r w:rsidR="001D4C67">
        <w:rPr>
          <w:rFonts w:ascii="Courier New" w:hAnsi="Courier New" w:cs="Courier New"/>
        </w:rPr>
        <w:t>pc</w:t>
      </w:r>
      <w:r w:rsidR="001D4C67" w:rsidRPr="007047BA">
        <w:t xml:space="preserve">, </w:t>
      </w:r>
      <w:proofErr w:type="spellStart"/>
      <w:r w:rsidR="001D4C67">
        <w:rPr>
          <w:rFonts w:ascii="Courier New" w:hAnsi="Courier New" w:cs="Courier New"/>
        </w:rPr>
        <w:t>instr</w:t>
      </w:r>
      <w:proofErr w:type="spellEnd"/>
      <w:r w:rsidR="001D4C67" w:rsidRPr="007047BA">
        <w:t xml:space="preserve">, </w:t>
      </w:r>
      <w:proofErr w:type="spellStart"/>
      <w:r w:rsidR="0067267D">
        <w:rPr>
          <w:rFonts w:ascii="Courier New" w:hAnsi="Courier New" w:cs="Courier New"/>
        </w:rPr>
        <w:t>alu</w:t>
      </w:r>
      <w:r w:rsidR="001D4C67">
        <w:rPr>
          <w:rFonts w:ascii="Courier New" w:hAnsi="Courier New" w:cs="Courier New"/>
        </w:rPr>
        <w:t>out</w:t>
      </w:r>
      <w:proofErr w:type="spellEnd"/>
      <w:r w:rsidR="001D4C67" w:rsidRPr="00497F2A">
        <w:t xml:space="preserve">, </w:t>
      </w:r>
      <w:proofErr w:type="spellStart"/>
      <w:r w:rsidR="0067267D">
        <w:rPr>
          <w:rFonts w:ascii="Courier New" w:hAnsi="Courier New" w:cs="Courier New"/>
        </w:rPr>
        <w:t>write</w:t>
      </w:r>
      <w:r w:rsidR="001D4C67">
        <w:rPr>
          <w:rFonts w:ascii="Courier New" w:hAnsi="Courier New" w:cs="Courier New"/>
        </w:rPr>
        <w:t>data</w:t>
      </w:r>
      <w:proofErr w:type="spellEnd"/>
      <w:r w:rsidR="001D4C67" w:rsidRPr="00497F2A">
        <w:t>,</w:t>
      </w:r>
      <w:r w:rsidR="0067267D">
        <w:rPr>
          <w:rFonts w:ascii="Courier New" w:hAnsi="Courier New" w:cs="Courier New"/>
        </w:rPr>
        <w:t xml:space="preserve"> </w:t>
      </w:r>
      <w:proofErr w:type="spellStart"/>
      <w:r w:rsidR="0067267D">
        <w:rPr>
          <w:rFonts w:ascii="Courier New" w:hAnsi="Courier New" w:cs="Courier New"/>
        </w:rPr>
        <w:t>mem</w:t>
      </w:r>
      <w:r w:rsidR="001D4C67">
        <w:rPr>
          <w:rFonts w:ascii="Courier New" w:hAnsi="Courier New" w:cs="Courier New"/>
        </w:rPr>
        <w:t>write</w:t>
      </w:r>
      <w:proofErr w:type="spellEnd"/>
      <w:r w:rsidR="001D4C67" w:rsidRPr="00497F2A">
        <w:t xml:space="preserve">, and </w:t>
      </w:r>
      <w:proofErr w:type="spellStart"/>
      <w:r w:rsidR="0067267D">
        <w:rPr>
          <w:rFonts w:ascii="Courier New" w:hAnsi="Courier New" w:cs="Courier New"/>
        </w:rPr>
        <w:t>read</w:t>
      </w:r>
      <w:r w:rsidR="001D4C67">
        <w:rPr>
          <w:rFonts w:ascii="Courier New" w:hAnsi="Courier New" w:cs="Courier New"/>
        </w:rPr>
        <w:t>data</w:t>
      </w:r>
      <w:proofErr w:type="spellEnd"/>
      <w:r w:rsidR="001D4C67" w:rsidRPr="007047BA">
        <w:t>.</w:t>
      </w:r>
      <w:r w:rsidR="001D4C67">
        <w:t xml:space="preserve">  </w:t>
      </w:r>
      <w:r w:rsidR="001D4C67" w:rsidRPr="00162666">
        <w:rPr>
          <w:highlight w:val="yellow"/>
        </w:rPr>
        <w:t>Is the correct value being written</w:t>
      </w:r>
      <w:r w:rsidR="00391038" w:rsidRPr="00162666">
        <w:rPr>
          <w:highlight w:val="yellow"/>
        </w:rPr>
        <w:t xml:space="preserve"> to the correct address</w:t>
      </w:r>
      <w:r w:rsidR="001D4C67" w:rsidRPr="00162666">
        <w:rPr>
          <w:highlight w:val="yellow"/>
        </w:rPr>
        <w:t>?</w:t>
      </w:r>
      <w:r w:rsidR="00391038" w:rsidRPr="00A7480F">
        <w:t xml:space="preserve">  Indicate (with a drawing program) where these correct signals appear in your simulation.</w:t>
      </w:r>
    </w:p>
    <w:p w14:paraId="0B85C8B8" w14:textId="77777777" w:rsidR="00D9799E" w:rsidRDefault="00D9799E" w:rsidP="00D9799E">
      <w:pPr>
        <w:pStyle w:val="Heading1"/>
      </w:pPr>
      <w:r>
        <w:t>Modifying the MIPS Single-Cycle Processor</w:t>
      </w:r>
    </w:p>
    <w:p w14:paraId="0B85C8B9" w14:textId="77777777" w:rsidR="009810E9" w:rsidRPr="001451A9" w:rsidRDefault="00951227" w:rsidP="00D9799E">
      <w:r w:rsidRPr="00951227">
        <w:t xml:space="preserve">You now need to modify the </w:t>
      </w:r>
      <w:r w:rsidRPr="001451A9">
        <w:t xml:space="preserve">MIPS single-cycle processor by adding the </w:t>
      </w:r>
      <w:proofErr w:type="spellStart"/>
      <w:r w:rsidRPr="001451A9">
        <w:rPr>
          <w:rFonts w:ascii="Courier New" w:hAnsi="Courier New" w:cs="Courier New"/>
        </w:rPr>
        <w:t>ori</w:t>
      </w:r>
      <w:proofErr w:type="spellEnd"/>
      <w:r w:rsidRPr="001451A9">
        <w:t xml:space="preserve"> and </w:t>
      </w:r>
      <w:proofErr w:type="spellStart"/>
      <w:r w:rsidRPr="001451A9">
        <w:rPr>
          <w:rFonts w:ascii="Courier New" w:hAnsi="Courier New" w:cs="Courier New"/>
        </w:rPr>
        <w:t>bne</w:t>
      </w:r>
      <w:proofErr w:type="spellEnd"/>
      <w:r w:rsidR="009810E9" w:rsidRPr="001451A9">
        <w:t xml:space="preserve"> instructions.</w:t>
      </w:r>
    </w:p>
    <w:p w14:paraId="0B85C8BA" w14:textId="77777777" w:rsidR="00861E73" w:rsidRPr="001451A9" w:rsidRDefault="009810E9" w:rsidP="00014AFB">
      <w:pPr>
        <w:pStyle w:val="ListParagraph"/>
        <w:numPr>
          <w:ilvl w:val="0"/>
          <w:numId w:val="4"/>
        </w:numPr>
      </w:pPr>
      <w:r w:rsidRPr="001451A9">
        <w:t>M</w:t>
      </w:r>
      <w:r w:rsidR="00951227" w:rsidRPr="001451A9">
        <w:t>odify the MIPS processor schematic at the end of this lab</w:t>
      </w:r>
      <w:r w:rsidR="001451A9">
        <w:t xml:space="preserve">, </w:t>
      </w:r>
      <w:r w:rsidR="001451A9">
        <w:fldChar w:fldCharType="begin"/>
      </w:r>
      <w:r w:rsidR="001451A9">
        <w:instrText xml:space="preserve"> REF _Ref337724306 \h </w:instrText>
      </w:r>
      <w:r w:rsidR="001451A9">
        <w:fldChar w:fldCharType="separate"/>
      </w:r>
      <w:r w:rsidR="002355D8">
        <w:t xml:space="preserve">Figure </w:t>
      </w:r>
      <w:r w:rsidR="002355D8">
        <w:rPr>
          <w:noProof/>
        </w:rPr>
        <w:t>3</w:t>
      </w:r>
      <w:r w:rsidR="001451A9">
        <w:fldChar w:fldCharType="end"/>
      </w:r>
      <w:r w:rsidR="001451A9">
        <w:t>,</w:t>
      </w:r>
      <w:r w:rsidR="00951227" w:rsidRPr="001451A9">
        <w:t xml:space="preserve"> to show what changes are necessary. You can </w:t>
      </w:r>
      <w:r w:rsidR="00AB047F">
        <w:t xml:space="preserve">neatly </w:t>
      </w:r>
      <w:r w:rsidR="00951227" w:rsidRPr="001451A9">
        <w:t>draw your changes directly onto the schematic</w:t>
      </w:r>
      <w:r w:rsidR="00AB047F">
        <w:t xml:space="preserve"> with a computer program</w:t>
      </w:r>
      <w:r w:rsidR="00951227" w:rsidRPr="001451A9">
        <w:t>.</w:t>
      </w:r>
    </w:p>
    <w:p w14:paraId="0B85C8BB" w14:textId="77777777" w:rsidR="00861E73" w:rsidRDefault="00861E73" w:rsidP="00014AFB">
      <w:pPr>
        <w:pStyle w:val="ListParagraph"/>
        <w:numPr>
          <w:ilvl w:val="0"/>
          <w:numId w:val="4"/>
        </w:numPr>
      </w:pPr>
      <w:r w:rsidRPr="001451A9">
        <w:t>M</w:t>
      </w:r>
      <w:r w:rsidR="00951227" w:rsidRPr="001451A9">
        <w:t xml:space="preserve">odify the main decoder and </w:t>
      </w:r>
      <w:r w:rsidR="00951227" w:rsidRPr="00951227">
        <w:t>ALU decoder as required.  Show your changes in</w:t>
      </w:r>
      <w:r w:rsidR="001C481D">
        <w:t xml:space="preserve"> </w:t>
      </w:r>
      <w:r w:rsidR="003F3C7F">
        <w:fldChar w:fldCharType="begin"/>
      </w:r>
      <w:r w:rsidR="003F3C7F">
        <w:instrText xml:space="preserve"> REF _Ref337724759 \h </w:instrText>
      </w:r>
      <w:r w:rsidR="003F3C7F">
        <w:fldChar w:fldCharType="separate"/>
      </w:r>
      <w:r w:rsidR="002355D8">
        <w:t xml:space="preserve">Table </w:t>
      </w:r>
      <w:r w:rsidR="002355D8">
        <w:rPr>
          <w:noProof/>
        </w:rPr>
        <w:t>2</w:t>
      </w:r>
      <w:r w:rsidR="003F3C7F">
        <w:fldChar w:fldCharType="end"/>
      </w:r>
      <w:r w:rsidR="003F3C7F">
        <w:t xml:space="preserve"> and </w:t>
      </w:r>
      <w:r w:rsidR="003F3C7F">
        <w:fldChar w:fldCharType="begin"/>
      </w:r>
      <w:r w:rsidR="003F3C7F">
        <w:instrText xml:space="preserve"> REF _Ref337724760 \h </w:instrText>
      </w:r>
      <w:r w:rsidR="003F3C7F">
        <w:fldChar w:fldCharType="separate"/>
      </w:r>
      <w:r w:rsidR="002355D8">
        <w:t xml:space="preserve">Table </w:t>
      </w:r>
      <w:r w:rsidR="002355D8">
        <w:rPr>
          <w:noProof/>
        </w:rPr>
        <w:t>3</w:t>
      </w:r>
      <w:r w:rsidR="003F3C7F">
        <w:fldChar w:fldCharType="end"/>
      </w:r>
      <w:r w:rsidR="00951227" w:rsidRPr="00951227">
        <w:t xml:space="preserve"> </w:t>
      </w:r>
      <w:r w:rsidR="001C481D">
        <w:t xml:space="preserve">at </w:t>
      </w:r>
      <w:r w:rsidR="00951227" w:rsidRPr="00951227">
        <w:t>the end of the lab.</w:t>
      </w:r>
    </w:p>
    <w:p w14:paraId="0B85C8BC" w14:textId="77777777" w:rsidR="00D9799E" w:rsidRDefault="00861E73" w:rsidP="00014AFB">
      <w:pPr>
        <w:pStyle w:val="ListParagraph"/>
        <w:numPr>
          <w:ilvl w:val="0"/>
          <w:numId w:val="4"/>
        </w:numPr>
      </w:pPr>
      <w:r>
        <w:t>M</w:t>
      </w:r>
      <w:r w:rsidR="00951227" w:rsidRPr="00951227">
        <w:t xml:space="preserve">odify the </w:t>
      </w:r>
      <w:r w:rsidR="00F60F37">
        <w:t>VHDL</w:t>
      </w:r>
      <w:r w:rsidR="00951227" w:rsidRPr="00951227">
        <w:t xml:space="preserve"> code as needed to include your modifications.</w:t>
      </w:r>
    </w:p>
    <w:p w14:paraId="0B85C8BD" w14:textId="77777777" w:rsidR="00A9632D" w:rsidRDefault="00A9632D" w:rsidP="00A9632D">
      <w:pPr>
        <w:pStyle w:val="Heading1"/>
      </w:pPr>
      <w:r>
        <w:t>Testing the Modified MIPS Single-Cycle Processor</w:t>
      </w:r>
    </w:p>
    <w:p w14:paraId="0B85C8BE" w14:textId="77777777" w:rsidR="004D2C12" w:rsidRDefault="004D2C12" w:rsidP="004D2C12">
      <w:r>
        <w:t>Next, you’ll need a test program to verify that your modified processor work</w:t>
      </w:r>
      <w:r w:rsidR="002A234D">
        <w:t>s</w:t>
      </w:r>
      <w:r>
        <w:t xml:space="preserve">.  The program should check that your new instructions work properly and that the old ones didn’t break.  Use </w:t>
      </w:r>
      <w:r w:rsidRPr="004D2C12">
        <w:rPr>
          <w:rFonts w:ascii="Courier New" w:hAnsi="Courier New" w:cs="Courier New"/>
        </w:rPr>
        <w:t>lab4_test2.asm</w:t>
      </w:r>
      <w:r w:rsidR="00DD0662">
        <w:t xml:space="preserve"> below.</w:t>
      </w:r>
    </w:p>
    <w:p w14:paraId="0B85C8BF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 w:rsidRPr="00A02BD3">
        <w:rPr>
          <w:rFonts w:ascii="Courier New" w:hAnsi="Courier New" w:cs="Courier New"/>
        </w:rPr>
        <w:t xml:space="preserve"># </w:t>
      </w:r>
      <w:r w:rsidR="00A1559A">
        <w:rPr>
          <w:rFonts w:ascii="Courier New" w:hAnsi="Courier New" w:cs="Courier New"/>
        </w:rPr>
        <w:t>lab4_</w:t>
      </w:r>
      <w:r w:rsidRPr="00A02BD3">
        <w:rPr>
          <w:rFonts w:ascii="Courier New" w:hAnsi="Courier New" w:cs="Courier New"/>
        </w:rPr>
        <w:t>test2.asm</w:t>
      </w:r>
    </w:p>
    <w:p w14:paraId="0B85C8C0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proofErr w:type="gramStart"/>
      <w:r w:rsidRPr="00A02BD3">
        <w:rPr>
          <w:rFonts w:ascii="Courier New" w:hAnsi="Courier New" w:cs="Courier New"/>
        </w:rPr>
        <w:t># Test MIPS instructions.</w:t>
      </w:r>
      <w:proofErr w:type="gramEnd"/>
    </w:p>
    <w:p w14:paraId="0B85C8C1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</w:p>
    <w:p w14:paraId="0B85C8C2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 w:rsidRPr="00A02BD3">
        <w:rPr>
          <w:rFonts w:ascii="Courier New" w:hAnsi="Courier New" w:cs="Courier New"/>
        </w:rPr>
        <w:t xml:space="preserve">#Assembly Code </w:t>
      </w:r>
      <w:r w:rsidRPr="00A02BD3">
        <w:rPr>
          <w:rFonts w:ascii="Courier New" w:hAnsi="Courier New" w:cs="Courier New"/>
        </w:rPr>
        <w:tab/>
      </w:r>
      <w:r w:rsidRPr="00A02BD3">
        <w:rPr>
          <w:rFonts w:ascii="Courier New" w:hAnsi="Courier New" w:cs="Courier New"/>
        </w:rPr>
        <w:tab/>
        <w:t xml:space="preserve">               </w:t>
      </w:r>
      <w:r w:rsidRPr="00A02BD3">
        <w:rPr>
          <w:rFonts w:ascii="Courier New" w:hAnsi="Courier New" w:cs="Courier New"/>
        </w:rPr>
        <w:tab/>
        <w:t xml:space="preserve">          </w:t>
      </w:r>
      <w:r w:rsidRPr="00A02BD3">
        <w:rPr>
          <w:rFonts w:ascii="Courier New" w:hAnsi="Courier New" w:cs="Courier New"/>
        </w:rPr>
        <w:tab/>
      </w:r>
    </w:p>
    <w:p w14:paraId="0B85C8C3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proofErr w:type="gramStart"/>
      <w:r w:rsidRPr="00A02BD3">
        <w:rPr>
          <w:rFonts w:ascii="Courier New" w:hAnsi="Courier New" w:cs="Courier New"/>
        </w:rPr>
        <w:t>main</w:t>
      </w:r>
      <w:proofErr w:type="gramEnd"/>
      <w:r w:rsidRPr="00A02BD3">
        <w:rPr>
          <w:rFonts w:ascii="Courier New" w:hAnsi="Courier New" w:cs="Courier New"/>
        </w:rPr>
        <w:t>:</w:t>
      </w:r>
      <w:r w:rsidRPr="00A02BD3">
        <w:rPr>
          <w:rFonts w:ascii="Courier New" w:hAnsi="Courier New" w:cs="Courier New"/>
        </w:rPr>
        <w:tab/>
      </w:r>
      <w:proofErr w:type="spellStart"/>
      <w:r w:rsidRPr="00A02BD3">
        <w:rPr>
          <w:rFonts w:ascii="Courier New" w:hAnsi="Courier New" w:cs="Courier New"/>
        </w:rPr>
        <w:t>ori</w:t>
      </w:r>
      <w:proofErr w:type="spellEnd"/>
      <w:r w:rsidR="00A1559A">
        <w:rPr>
          <w:rFonts w:ascii="Courier New" w:hAnsi="Courier New" w:cs="Courier New"/>
        </w:rPr>
        <w:tab/>
      </w:r>
      <w:r w:rsidRPr="00A02BD3">
        <w:rPr>
          <w:rFonts w:ascii="Courier New" w:hAnsi="Courier New" w:cs="Courier New"/>
        </w:rPr>
        <w:t>$t0, $0,  0x8000</w:t>
      </w:r>
    </w:p>
    <w:p w14:paraId="0B85C8C4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 w:rsidRPr="00A02BD3">
        <w:rPr>
          <w:rFonts w:ascii="Courier New" w:hAnsi="Courier New" w:cs="Courier New"/>
        </w:rPr>
        <w:tab/>
      </w:r>
      <w:proofErr w:type="spellStart"/>
      <w:proofErr w:type="gramStart"/>
      <w:r w:rsidRPr="00A02BD3">
        <w:rPr>
          <w:rFonts w:ascii="Courier New" w:hAnsi="Courier New" w:cs="Courier New"/>
        </w:rPr>
        <w:t>addi</w:t>
      </w:r>
      <w:proofErr w:type="spellEnd"/>
      <w:proofErr w:type="gramEnd"/>
      <w:r w:rsidR="00A1559A">
        <w:rPr>
          <w:rFonts w:ascii="Courier New" w:hAnsi="Courier New" w:cs="Courier New"/>
        </w:rPr>
        <w:tab/>
      </w:r>
      <w:r w:rsidRPr="00A02BD3">
        <w:rPr>
          <w:rFonts w:ascii="Courier New" w:hAnsi="Courier New" w:cs="Courier New"/>
        </w:rPr>
        <w:t>$t1, $0,  -32768</w:t>
      </w:r>
    </w:p>
    <w:p w14:paraId="0B85C8C5" w14:textId="77777777" w:rsidR="004D2C12" w:rsidRPr="00A02BD3" w:rsidRDefault="00A1559A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proofErr w:type="spellStart"/>
      <w:proofErr w:type="gramStart"/>
      <w:r w:rsidR="004D2C12" w:rsidRPr="00A02BD3">
        <w:rPr>
          <w:rFonts w:ascii="Courier New" w:hAnsi="Courier New" w:cs="Courier New"/>
        </w:rPr>
        <w:t>ori</w:t>
      </w:r>
      <w:proofErr w:type="spellEnd"/>
      <w:proofErr w:type="gramEnd"/>
      <w:r>
        <w:rPr>
          <w:rFonts w:ascii="Courier New" w:hAnsi="Courier New" w:cs="Courier New"/>
        </w:rPr>
        <w:tab/>
      </w:r>
      <w:r w:rsidR="004D2C12" w:rsidRPr="00A02BD3">
        <w:rPr>
          <w:rFonts w:ascii="Courier New" w:hAnsi="Courier New" w:cs="Courier New"/>
        </w:rPr>
        <w:t>$t2, $t0, 0x8001</w:t>
      </w:r>
    </w:p>
    <w:p w14:paraId="0B85C8C6" w14:textId="77777777" w:rsidR="004D2C12" w:rsidRPr="00A02BD3" w:rsidRDefault="00A1559A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proofErr w:type="spellStart"/>
      <w:proofErr w:type="gramStart"/>
      <w:r w:rsidR="004D2C12" w:rsidRPr="00A02BD3">
        <w:rPr>
          <w:rFonts w:ascii="Courier New" w:hAnsi="Courier New" w:cs="Courier New"/>
        </w:rPr>
        <w:t>beq</w:t>
      </w:r>
      <w:proofErr w:type="spellEnd"/>
      <w:proofErr w:type="gramEnd"/>
      <w:r>
        <w:rPr>
          <w:rFonts w:ascii="Courier New" w:hAnsi="Courier New" w:cs="Courier New"/>
        </w:rPr>
        <w:tab/>
      </w:r>
      <w:r w:rsidR="004D2C12" w:rsidRPr="00A02BD3">
        <w:rPr>
          <w:rFonts w:ascii="Courier New" w:hAnsi="Courier New" w:cs="Courier New"/>
        </w:rPr>
        <w:t>$t0, $t1, there</w:t>
      </w:r>
    </w:p>
    <w:p w14:paraId="0B85C8C7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 w:rsidRPr="00A02BD3">
        <w:rPr>
          <w:rFonts w:ascii="Courier New" w:hAnsi="Courier New" w:cs="Courier New"/>
        </w:rPr>
        <w:tab/>
      </w:r>
      <w:proofErr w:type="spellStart"/>
      <w:proofErr w:type="gramStart"/>
      <w:r w:rsidRPr="00A02BD3">
        <w:rPr>
          <w:rFonts w:ascii="Courier New" w:hAnsi="Courier New" w:cs="Courier New"/>
        </w:rPr>
        <w:t>slt</w:t>
      </w:r>
      <w:proofErr w:type="spellEnd"/>
      <w:proofErr w:type="gramEnd"/>
      <w:r w:rsidR="00A1559A">
        <w:rPr>
          <w:rFonts w:ascii="Courier New" w:hAnsi="Courier New" w:cs="Courier New"/>
        </w:rPr>
        <w:tab/>
      </w:r>
      <w:r w:rsidRPr="00A02BD3">
        <w:rPr>
          <w:rFonts w:ascii="Courier New" w:hAnsi="Courier New" w:cs="Courier New"/>
        </w:rPr>
        <w:t>$t3, $t1, $t0</w:t>
      </w:r>
    </w:p>
    <w:p w14:paraId="0B85C8C8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 w:rsidRPr="00A02BD3">
        <w:rPr>
          <w:rFonts w:ascii="Courier New" w:hAnsi="Courier New" w:cs="Courier New"/>
        </w:rPr>
        <w:tab/>
      </w:r>
      <w:proofErr w:type="spellStart"/>
      <w:proofErr w:type="gramStart"/>
      <w:r w:rsidRPr="00A02BD3">
        <w:rPr>
          <w:rFonts w:ascii="Courier New" w:hAnsi="Courier New" w:cs="Courier New"/>
        </w:rPr>
        <w:t>bne</w:t>
      </w:r>
      <w:proofErr w:type="spellEnd"/>
      <w:proofErr w:type="gramEnd"/>
      <w:r w:rsidR="00A1559A">
        <w:rPr>
          <w:rFonts w:ascii="Courier New" w:hAnsi="Courier New" w:cs="Courier New"/>
        </w:rPr>
        <w:tab/>
      </w:r>
      <w:r w:rsidRPr="00A02BD3">
        <w:rPr>
          <w:rFonts w:ascii="Courier New" w:hAnsi="Courier New" w:cs="Courier New"/>
        </w:rPr>
        <w:t>$t3, $0,  here</w:t>
      </w:r>
    </w:p>
    <w:p w14:paraId="0B85C8C9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 w:rsidRPr="00A02BD3">
        <w:rPr>
          <w:rFonts w:ascii="Courier New" w:hAnsi="Courier New" w:cs="Courier New"/>
        </w:rPr>
        <w:tab/>
      </w:r>
      <w:proofErr w:type="gramStart"/>
      <w:r w:rsidRPr="00A02BD3">
        <w:rPr>
          <w:rFonts w:ascii="Courier New" w:hAnsi="Courier New" w:cs="Courier New"/>
        </w:rPr>
        <w:t>j</w:t>
      </w:r>
      <w:proofErr w:type="gramEnd"/>
      <w:r w:rsidR="00A1559A">
        <w:rPr>
          <w:rFonts w:ascii="Courier New" w:hAnsi="Courier New" w:cs="Courier New"/>
        </w:rPr>
        <w:tab/>
      </w:r>
      <w:r w:rsidRPr="00A02BD3">
        <w:rPr>
          <w:rFonts w:ascii="Courier New" w:hAnsi="Courier New" w:cs="Courier New"/>
        </w:rPr>
        <w:t>there</w:t>
      </w:r>
    </w:p>
    <w:p w14:paraId="0B85C8CA" w14:textId="77777777" w:rsidR="004D2C12" w:rsidRPr="00A02BD3" w:rsidRDefault="00A1559A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/>
        </w:rPr>
        <w:t>here</w:t>
      </w:r>
      <w:proofErr w:type="gramEnd"/>
      <w:r>
        <w:rPr>
          <w:rFonts w:ascii="Courier New" w:hAnsi="Courier New" w:cs="Courier New"/>
        </w:rPr>
        <w:t>:</w:t>
      </w:r>
      <w:r w:rsidR="004D2C12" w:rsidRPr="00A02BD3">
        <w:rPr>
          <w:rFonts w:ascii="Courier New" w:hAnsi="Courier New" w:cs="Courier New"/>
        </w:rPr>
        <w:tab/>
        <w:t>sub</w:t>
      </w:r>
      <w:r>
        <w:rPr>
          <w:rFonts w:ascii="Courier New" w:hAnsi="Courier New" w:cs="Courier New"/>
        </w:rPr>
        <w:tab/>
      </w:r>
      <w:r w:rsidR="004D2C12" w:rsidRPr="00A02BD3">
        <w:rPr>
          <w:rFonts w:ascii="Courier New" w:hAnsi="Courier New" w:cs="Courier New"/>
        </w:rPr>
        <w:t>$t2, $t2, $t0</w:t>
      </w:r>
    </w:p>
    <w:p w14:paraId="0B85C8CB" w14:textId="77777777" w:rsidR="004D2C12" w:rsidRPr="00A02BD3" w:rsidRDefault="00A1559A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proofErr w:type="spellStart"/>
      <w:proofErr w:type="gramStart"/>
      <w:r>
        <w:rPr>
          <w:rFonts w:ascii="Courier New" w:hAnsi="Courier New" w:cs="Courier New"/>
        </w:rPr>
        <w:t>ori</w:t>
      </w:r>
      <w:proofErr w:type="spellEnd"/>
      <w:proofErr w:type="gramEnd"/>
      <w:r>
        <w:rPr>
          <w:rFonts w:ascii="Courier New" w:hAnsi="Courier New" w:cs="Courier New"/>
        </w:rPr>
        <w:tab/>
      </w:r>
      <w:r w:rsidR="004D2C12" w:rsidRPr="00A02BD3">
        <w:rPr>
          <w:rFonts w:ascii="Courier New" w:hAnsi="Courier New" w:cs="Courier New"/>
        </w:rPr>
        <w:t>$t0, $t0, 0xFF</w:t>
      </w:r>
    </w:p>
    <w:p w14:paraId="0B85C8CC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proofErr w:type="gramStart"/>
      <w:r w:rsidRPr="00A02BD3">
        <w:rPr>
          <w:rFonts w:ascii="Courier New" w:hAnsi="Courier New" w:cs="Courier New"/>
        </w:rPr>
        <w:t>there</w:t>
      </w:r>
      <w:proofErr w:type="gramEnd"/>
      <w:r w:rsidRPr="00A02BD3">
        <w:rPr>
          <w:rFonts w:ascii="Courier New" w:hAnsi="Courier New" w:cs="Courier New"/>
        </w:rPr>
        <w:t>:</w:t>
      </w:r>
      <w:r w:rsidRPr="00A02BD3">
        <w:rPr>
          <w:rFonts w:ascii="Courier New" w:hAnsi="Courier New" w:cs="Courier New"/>
        </w:rPr>
        <w:tab/>
        <w:t>add</w:t>
      </w:r>
      <w:r w:rsidR="00A1559A">
        <w:rPr>
          <w:rFonts w:ascii="Courier New" w:hAnsi="Courier New" w:cs="Courier New"/>
        </w:rPr>
        <w:tab/>
      </w:r>
      <w:r w:rsidRPr="00A02BD3">
        <w:rPr>
          <w:rFonts w:ascii="Courier New" w:hAnsi="Courier New" w:cs="Courier New"/>
        </w:rPr>
        <w:t>$t3, $t3, $t2</w:t>
      </w:r>
    </w:p>
    <w:p w14:paraId="0B85C8CD" w14:textId="77777777" w:rsidR="004D2C12" w:rsidRPr="00A02BD3" w:rsidRDefault="00A1559A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proofErr w:type="gramStart"/>
      <w:r w:rsidR="004D2C12" w:rsidRPr="00A02BD3">
        <w:rPr>
          <w:rFonts w:ascii="Courier New" w:hAnsi="Courier New" w:cs="Courier New"/>
        </w:rPr>
        <w:t>sub</w:t>
      </w:r>
      <w:proofErr w:type="gramEnd"/>
      <w:r>
        <w:rPr>
          <w:rFonts w:ascii="Courier New" w:hAnsi="Courier New" w:cs="Courier New"/>
        </w:rPr>
        <w:tab/>
      </w:r>
      <w:r w:rsidR="004D2C12" w:rsidRPr="00A02BD3">
        <w:rPr>
          <w:rFonts w:ascii="Courier New" w:hAnsi="Courier New" w:cs="Courier New"/>
        </w:rPr>
        <w:t>$t0, $t2, $t0</w:t>
      </w:r>
    </w:p>
    <w:p w14:paraId="0B85C8CE" w14:textId="77777777" w:rsidR="004D2C12" w:rsidRPr="00A02BD3" w:rsidRDefault="00A1559A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proofErr w:type="spellStart"/>
      <w:proofErr w:type="gramStart"/>
      <w:r w:rsidR="004D2C12" w:rsidRPr="00A02BD3">
        <w:rPr>
          <w:rFonts w:ascii="Courier New" w:hAnsi="Courier New" w:cs="Courier New"/>
        </w:rPr>
        <w:t>sw</w:t>
      </w:r>
      <w:proofErr w:type="spellEnd"/>
      <w:proofErr w:type="gramEnd"/>
      <w:r>
        <w:rPr>
          <w:rFonts w:ascii="Courier New" w:hAnsi="Courier New" w:cs="Courier New"/>
        </w:rPr>
        <w:tab/>
      </w:r>
      <w:r w:rsidR="004D2C12" w:rsidRPr="00A02BD3">
        <w:rPr>
          <w:rFonts w:ascii="Courier New" w:hAnsi="Courier New" w:cs="Courier New"/>
        </w:rPr>
        <w:t>$t</w:t>
      </w:r>
      <w:r w:rsidR="00AA0C19">
        <w:rPr>
          <w:rFonts w:ascii="Courier New" w:hAnsi="Courier New" w:cs="Courier New"/>
        </w:rPr>
        <w:t>3</w:t>
      </w:r>
      <w:r w:rsidR="004D2C12" w:rsidRPr="00A02BD3">
        <w:rPr>
          <w:rFonts w:ascii="Courier New" w:hAnsi="Courier New" w:cs="Courier New"/>
        </w:rPr>
        <w:t>, 82($t</w:t>
      </w:r>
      <w:r w:rsidR="00AA0C19">
        <w:rPr>
          <w:rFonts w:ascii="Courier New" w:hAnsi="Courier New" w:cs="Courier New"/>
        </w:rPr>
        <w:t>0</w:t>
      </w:r>
      <w:r w:rsidR="004D2C12" w:rsidRPr="00A02BD3">
        <w:rPr>
          <w:rFonts w:ascii="Courier New" w:hAnsi="Courier New" w:cs="Courier New"/>
        </w:rPr>
        <w:t>)</w:t>
      </w:r>
    </w:p>
    <w:p w14:paraId="0B85C8CF" w14:textId="77777777" w:rsidR="00696C01" w:rsidRPr="00696C01" w:rsidRDefault="00696C01" w:rsidP="00696C01">
      <w:pPr>
        <w:pStyle w:val="Caption"/>
        <w:jc w:val="center"/>
      </w:pPr>
      <w:r>
        <w:t xml:space="preserve">Figure </w:t>
      </w:r>
      <w:fldSimple w:instr=" SEQ Figure \* ARABIC ">
        <w:r w:rsidR="002355D8">
          <w:rPr>
            <w:noProof/>
          </w:rPr>
          <w:t>2</w:t>
        </w:r>
      </w:fldSimple>
      <w:r>
        <w:t xml:space="preserve"> – MIPS assembly program: </w:t>
      </w:r>
      <w:r w:rsidRPr="00696C01">
        <w:rPr>
          <w:rFonts w:ascii="Courier New" w:hAnsi="Courier New" w:cs="Courier New"/>
        </w:rPr>
        <w:t>lab4_test2.asm</w:t>
      </w:r>
    </w:p>
    <w:p w14:paraId="0B85C8D0" w14:textId="77777777" w:rsidR="001C335D" w:rsidRDefault="004D2C12" w:rsidP="00014AFB">
      <w:pPr>
        <w:pStyle w:val="ListParagraph"/>
        <w:numPr>
          <w:ilvl w:val="0"/>
          <w:numId w:val="4"/>
        </w:numPr>
      </w:pPr>
      <w:r>
        <w:t xml:space="preserve">Convert the program to machine language and put it in a file named </w:t>
      </w:r>
      <w:r w:rsidRPr="00CA6D1C">
        <w:rPr>
          <w:rFonts w:ascii="Courier New" w:hAnsi="Courier New" w:cs="Courier New"/>
        </w:rPr>
        <w:t>me</w:t>
      </w:r>
      <w:r w:rsidRPr="001C335D">
        <w:rPr>
          <w:rFonts w:ascii="Courier New" w:hAnsi="Courier New" w:cs="Courier New"/>
        </w:rPr>
        <w:t>mfile2.dat</w:t>
      </w:r>
      <w:r>
        <w:t xml:space="preserve">. You may choose to use the </w:t>
      </w:r>
      <w:r w:rsidR="0048380C">
        <w:t>MARS</w:t>
      </w:r>
      <w:r>
        <w:t xml:space="preserve"> assembler to </w:t>
      </w:r>
      <w:r w:rsidR="008723FF">
        <w:t>help assemble this file</w:t>
      </w:r>
      <w:r w:rsidR="00B749EC">
        <w:t xml:space="preserve"> – however</w:t>
      </w:r>
      <w:r w:rsidR="002A234D">
        <w:t>,</w:t>
      </w:r>
      <w:r w:rsidR="00B749EC">
        <w:t xml:space="preserve"> be sure to double check that the assembler creates the correct jump instruction</w:t>
      </w:r>
      <w:r>
        <w:t>.</w:t>
      </w:r>
    </w:p>
    <w:p w14:paraId="0B85C8D1" w14:textId="77777777" w:rsidR="001C335D" w:rsidRDefault="004D2C12" w:rsidP="00014AFB">
      <w:pPr>
        <w:pStyle w:val="ListParagraph"/>
        <w:numPr>
          <w:ilvl w:val="0"/>
          <w:numId w:val="4"/>
        </w:numPr>
      </w:pPr>
      <w:r>
        <w:t xml:space="preserve">Modify </w:t>
      </w:r>
      <w:proofErr w:type="spellStart"/>
      <w:r w:rsidR="0067267D">
        <w:rPr>
          <w:rFonts w:ascii="Courier New" w:hAnsi="Courier New" w:cs="Courier New"/>
        </w:rPr>
        <w:t>i</w:t>
      </w:r>
      <w:r w:rsidRPr="001C335D">
        <w:rPr>
          <w:rFonts w:ascii="Courier New" w:hAnsi="Courier New" w:cs="Courier New"/>
        </w:rPr>
        <w:t>mem</w:t>
      </w:r>
      <w:proofErr w:type="spellEnd"/>
      <w:r w:rsidR="001C335D">
        <w:t xml:space="preserve"> to load this file.</w:t>
      </w:r>
    </w:p>
    <w:p w14:paraId="0B85C8D2" w14:textId="77777777" w:rsidR="001C335D" w:rsidRDefault="004D2C12" w:rsidP="00014AFB">
      <w:pPr>
        <w:pStyle w:val="ListParagraph"/>
        <w:numPr>
          <w:ilvl w:val="0"/>
          <w:numId w:val="4"/>
        </w:numPr>
      </w:pPr>
      <w:r>
        <w:lastRenderedPageBreak/>
        <w:t xml:space="preserve">Modify </w:t>
      </w:r>
      <w:r w:rsidR="00537BD7">
        <w:t>your</w:t>
      </w:r>
      <w:r>
        <w:t xml:space="preserve"> </w:t>
      </w:r>
      <w:proofErr w:type="spellStart"/>
      <w:r>
        <w:t>testbench</w:t>
      </w:r>
      <w:proofErr w:type="spellEnd"/>
      <w:r>
        <w:t xml:space="preserve"> to check for the appropriate address and data value indicating that the simulation succeeded. Run the program and check your results. Debug if necessary.</w:t>
      </w:r>
    </w:p>
    <w:p w14:paraId="0B85C8D3" w14:textId="5EBC29BA" w:rsidR="00A9632D" w:rsidRDefault="004D2C12" w:rsidP="00014AFB">
      <w:pPr>
        <w:pStyle w:val="ListParagraph"/>
        <w:numPr>
          <w:ilvl w:val="0"/>
          <w:numId w:val="4"/>
        </w:numPr>
      </w:pPr>
      <w:r>
        <w:t xml:space="preserve">When you are </w:t>
      </w:r>
      <w:r w:rsidR="00CD41BC">
        <w:t>finished</w:t>
      </w:r>
      <w:r>
        <w:t xml:space="preserve">, </w:t>
      </w:r>
      <w:r w:rsidR="00AB047F">
        <w:t>take a snip of</w:t>
      </w:r>
      <w:r>
        <w:t xml:space="preserve"> the waveforms as before and indicate </w:t>
      </w:r>
      <w:r w:rsidR="00AB047F">
        <w:t xml:space="preserve">(with a drawing program) </w:t>
      </w:r>
      <w:r>
        <w:t xml:space="preserve">the address and data value written by the </w:t>
      </w:r>
      <w:proofErr w:type="spellStart"/>
      <w:r w:rsidRPr="001C335D">
        <w:rPr>
          <w:rFonts w:ascii="Courier New" w:hAnsi="Courier New" w:cs="Courier New"/>
        </w:rPr>
        <w:t>sw</w:t>
      </w:r>
      <w:proofErr w:type="spellEnd"/>
      <w:r>
        <w:t xml:space="preserve"> instruction.</w:t>
      </w:r>
      <w:r w:rsidR="00A7480F">
        <w:t xml:space="preserve">  (Be sure to label which is which.)</w:t>
      </w:r>
    </w:p>
    <w:p w14:paraId="0B85C8D4" w14:textId="77777777" w:rsidR="00CA248B" w:rsidRDefault="00CA248B" w:rsidP="00CA248B">
      <w:pPr>
        <w:rPr>
          <w:i/>
        </w:rPr>
      </w:pPr>
      <w:r w:rsidRPr="00162666">
        <w:rPr>
          <w:highlight w:val="yellow"/>
        </w:rPr>
        <w:t xml:space="preserve">Simulation signals should be in the following order: </w:t>
      </w:r>
      <w:proofErr w:type="spellStart"/>
      <w:r w:rsidRPr="00162666">
        <w:rPr>
          <w:rFonts w:ascii="Courier New" w:hAnsi="Courier New" w:cs="Courier New"/>
          <w:highlight w:val="yellow"/>
        </w:rPr>
        <w:t>clk</w:t>
      </w:r>
      <w:proofErr w:type="spellEnd"/>
      <w:r w:rsidRPr="00162666">
        <w:rPr>
          <w:highlight w:val="yellow"/>
        </w:rPr>
        <w:t xml:space="preserve">, </w:t>
      </w:r>
      <w:r w:rsidRPr="00162666">
        <w:rPr>
          <w:rFonts w:ascii="Courier New" w:hAnsi="Courier New" w:cs="Courier New"/>
          <w:highlight w:val="yellow"/>
        </w:rPr>
        <w:t>reset</w:t>
      </w:r>
      <w:r w:rsidRPr="00162666">
        <w:rPr>
          <w:highlight w:val="yellow"/>
        </w:rPr>
        <w:t xml:space="preserve">, </w:t>
      </w:r>
      <w:r w:rsidRPr="00162666">
        <w:rPr>
          <w:rFonts w:ascii="Courier New" w:hAnsi="Courier New" w:cs="Courier New"/>
          <w:highlight w:val="yellow"/>
        </w:rPr>
        <w:t>pc</w:t>
      </w:r>
      <w:r w:rsidRPr="00162666">
        <w:rPr>
          <w:highlight w:val="yellow"/>
        </w:rPr>
        <w:t xml:space="preserve">, </w:t>
      </w:r>
      <w:proofErr w:type="spellStart"/>
      <w:r w:rsidRPr="00162666">
        <w:rPr>
          <w:rFonts w:ascii="Courier New" w:hAnsi="Courier New" w:cs="Courier New"/>
          <w:highlight w:val="yellow"/>
        </w:rPr>
        <w:t>instr</w:t>
      </w:r>
      <w:proofErr w:type="spellEnd"/>
      <w:r w:rsidRPr="00162666">
        <w:rPr>
          <w:highlight w:val="yellow"/>
        </w:rPr>
        <w:t xml:space="preserve">, </w:t>
      </w:r>
      <w:proofErr w:type="spellStart"/>
      <w:r w:rsidR="0067267D" w:rsidRPr="00162666">
        <w:rPr>
          <w:rFonts w:ascii="Courier New" w:hAnsi="Courier New" w:cs="Courier New"/>
          <w:highlight w:val="yellow"/>
        </w:rPr>
        <w:t>alu</w:t>
      </w:r>
      <w:r w:rsidRPr="00162666">
        <w:rPr>
          <w:rFonts w:ascii="Courier New" w:hAnsi="Courier New" w:cs="Courier New"/>
          <w:highlight w:val="yellow"/>
        </w:rPr>
        <w:t>out</w:t>
      </w:r>
      <w:proofErr w:type="spellEnd"/>
      <w:r w:rsidRPr="00162666">
        <w:rPr>
          <w:highlight w:val="yellow"/>
        </w:rPr>
        <w:t xml:space="preserve">, </w:t>
      </w:r>
      <w:proofErr w:type="spellStart"/>
      <w:r w:rsidR="0067267D" w:rsidRPr="00162666">
        <w:rPr>
          <w:rFonts w:ascii="Courier New" w:hAnsi="Courier New" w:cs="Courier New"/>
          <w:highlight w:val="yellow"/>
        </w:rPr>
        <w:t>write</w:t>
      </w:r>
      <w:r w:rsidRPr="00162666">
        <w:rPr>
          <w:rFonts w:ascii="Courier New" w:hAnsi="Courier New" w:cs="Courier New"/>
          <w:highlight w:val="yellow"/>
        </w:rPr>
        <w:t>data</w:t>
      </w:r>
      <w:proofErr w:type="spellEnd"/>
      <w:r w:rsidRPr="00162666">
        <w:rPr>
          <w:highlight w:val="yellow"/>
        </w:rPr>
        <w:t>,</w:t>
      </w:r>
      <w:r w:rsidR="0067267D" w:rsidRPr="00162666">
        <w:rPr>
          <w:rFonts w:ascii="Courier New" w:hAnsi="Courier New" w:cs="Courier New"/>
          <w:highlight w:val="yellow"/>
        </w:rPr>
        <w:t xml:space="preserve"> </w:t>
      </w:r>
      <w:proofErr w:type="spellStart"/>
      <w:r w:rsidR="0067267D" w:rsidRPr="00162666">
        <w:rPr>
          <w:rFonts w:ascii="Courier New" w:hAnsi="Courier New" w:cs="Courier New"/>
          <w:highlight w:val="yellow"/>
        </w:rPr>
        <w:t>mem</w:t>
      </w:r>
      <w:r w:rsidRPr="00162666">
        <w:rPr>
          <w:rFonts w:ascii="Courier New" w:hAnsi="Courier New" w:cs="Courier New"/>
          <w:highlight w:val="yellow"/>
        </w:rPr>
        <w:t>write</w:t>
      </w:r>
      <w:proofErr w:type="spellEnd"/>
      <w:r w:rsidRPr="00162666">
        <w:rPr>
          <w:highlight w:val="yellow"/>
        </w:rPr>
        <w:t xml:space="preserve">, and </w:t>
      </w:r>
      <w:proofErr w:type="spellStart"/>
      <w:r w:rsidR="0067267D" w:rsidRPr="00162666">
        <w:rPr>
          <w:rFonts w:ascii="Courier New" w:hAnsi="Courier New" w:cs="Courier New"/>
          <w:highlight w:val="yellow"/>
        </w:rPr>
        <w:t>read</w:t>
      </w:r>
      <w:r w:rsidRPr="00162666">
        <w:rPr>
          <w:rFonts w:ascii="Courier New" w:hAnsi="Courier New" w:cs="Courier New"/>
          <w:highlight w:val="yellow"/>
        </w:rPr>
        <w:t>data</w:t>
      </w:r>
      <w:proofErr w:type="spellEnd"/>
      <w:r w:rsidRPr="00162666">
        <w:rPr>
          <w:highlight w:val="yellow"/>
        </w:rPr>
        <w:t xml:space="preserve">.  </w:t>
      </w:r>
      <w:r w:rsidRPr="00162666">
        <w:rPr>
          <w:i/>
          <w:highlight w:val="yellow"/>
        </w:rPr>
        <w:t xml:space="preserve">What address and data value are written by the </w:t>
      </w:r>
      <w:proofErr w:type="spellStart"/>
      <w:r w:rsidRPr="00162666">
        <w:rPr>
          <w:rFonts w:ascii="Courier New" w:hAnsi="Courier New" w:cs="Courier New"/>
          <w:i/>
          <w:highlight w:val="yellow"/>
        </w:rPr>
        <w:t>sw</w:t>
      </w:r>
      <w:proofErr w:type="spellEnd"/>
      <w:r w:rsidRPr="00162666">
        <w:rPr>
          <w:i/>
          <w:highlight w:val="yellow"/>
        </w:rPr>
        <w:t xml:space="preserve"> instruction?</w:t>
      </w:r>
    </w:p>
    <w:p w14:paraId="27DAA334" w14:textId="36F85D12" w:rsidR="00734BD1" w:rsidRPr="00734BD1" w:rsidRDefault="00734BD1" w:rsidP="00CA248B">
      <w:pPr>
        <w:rPr>
          <w:b/>
        </w:rPr>
      </w:pPr>
      <w:r>
        <w:rPr>
          <w:b/>
        </w:rPr>
        <w:t>Writing to address [FFFF7F54] = 2.</w:t>
      </w:r>
    </w:p>
    <w:p w14:paraId="0B85C8D5" w14:textId="77777777" w:rsidR="001A6454" w:rsidRDefault="001A6454" w:rsidP="001A6454">
      <w:pPr>
        <w:pStyle w:val="Heading1"/>
      </w:pPr>
      <w:r>
        <w:t>Implement in Hardware</w:t>
      </w:r>
    </w:p>
    <w:p w14:paraId="0B85C8D6" w14:textId="77777777" w:rsidR="00D3555D" w:rsidRDefault="005A7484" w:rsidP="00131386">
      <w:r>
        <w:t xml:space="preserve">The skills needed to implement this design in hardware and interface it with useful peripherals (e.g., switches, LEDs, buttons, 7-segment displays, USB, VGA port, etc.) </w:t>
      </w:r>
      <w:proofErr w:type="gramStart"/>
      <w:r>
        <w:t>are</w:t>
      </w:r>
      <w:proofErr w:type="gramEnd"/>
      <w:r>
        <w:t xml:space="preserve"> beyond the scope of this lab and course.  You will </w:t>
      </w:r>
      <w:r w:rsidR="009D1756">
        <w:t>learn some of these skills in ECE 382 and ECE 383.</w:t>
      </w:r>
    </w:p>
    <w:p w14:paraId="0B85C8D7" w14:textId="77777777" w:rsidR="002A234D" w:rsidRDefault="002A234D" w:rsidP="00131386"/>
    <w:p w14:paraId="0B85C8D8" w14:textId="77777777" w:rsidR="002A234D" w:rsidRPr="002A234D" w:rsidRDefault="002A234D" w:rsidP="00131386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2A234D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>Lab Report</w:t>
      </w:r>
    </w:p>
    <w:p w14:paraId="0B85C8D9" w14:textId="67CADD1A" w:rsidR="002A234D" w:rsidRDefault="002A234D" w:rsidP="00131386">
      <w:pPr>
        <w:sectPr w:rsidR="002A234D" w:rsidSect="00BE6DF0">
          <w:headerReference w:type="default" r:id="rId15"/>
          <w:footerReference w:type="default" r:id="rId16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  <w:r>
        <w:t xml:space="preserve">A great deal of information should be included in your lab report.  </w:t>
      </w:r>
      <w:r w:rsidR="00AB047F">
        <w:t xml:space="preserve">Inserting a photo of your hand-completed chart or schematic is inappropriate.  </w:t>
      </w:r>
      <w:r w:rsidR="00CD41BC">
        <w:t xml:space="preserve">However, if hand-drawn items are a part of your thinking process, feel free to include snapshots of those.  </w:t>
      </w:r>
      <w:r w:rsidR="00AB047F">
        <w:t xml:space="preserve">Complete (or re-create) tables with a word-processing program; </w:t>
      </w:r>
      <w:r w:rsidR="00AB047F" w:rsidRPr="00162666">
        <w:rPr>
          <w:highlight w:val="yellow"/>
        </w:rPr>
        <w:t>complete the schematic with an appropriate drawing program</w:t>
      </w:r>
      <w:r w:rsidR="00AB047F">
        <w:t xml:space="preserve">.  </w:t>
      </w:r>
      <w:r w:rsidR="00CD41BC" w:rsidRPr="00B106A7">
        <w:rPr>
          <w:b/>
        </w:rPr>
        <w:t>Clearly explaining in detail how you know your waveforms are correct is critical.</w:t>
      </w:r>
      <w:r w:rsidR="00CD41BC">
        <w:t xml:space="preserve">  Screenshots of each instruction in the simulation, modified in a </w:t>
      </w:r>
      <w:r w:rsidR="0067267D">
        <w:t>drawing</w:t>
      </w:r>
      <w:r w:rsidR="00CD41BC">
        <w:t xml:space="preserve"> program to show exactly which signals at a certain time show you the information you are discussing, will be very useful in your lab report. </w:t>
      </w:r>
      <w:r w:rsidR="00D10E89">
        <w:t xml:space="preserve"> Ensure your simulation is readable in your README. </w:t>
      </w:r>
      <w:r w:rsidR="00A7480F">
        <w:t xml:space="preserve"> Simulations </w:t>
      </w:r>
      <w:r w:rsidR="00D10E89">
        <w:t xml:space="preserve">without any clear visual </w:t>
      </w:r>
      <w:r w:rsidR="00B106A7">
        <w:t>indication of the information that indicates your MIPS processor</w:t>
      </w:r>
      <w:r w:rsidR="00D10E89">
        <w:t xml:space="preserve"> works properly will not receive full credit.</w:t>
      </w:r>
    </w:p>
    <w:tbl>
      <w:tblPr>
        <w:tblStyle w:val="MediumShading2-Accent1"/>
        <w:tblW w:w="14444" w:type="dxa"/>
        <w:tblInd w:w="-72" w:type="dxa"/>
        <w:tblLayout w:type="fixed"/>
        <w:tblLook w:val="04A0" w:firstRow="1" w:lastRow="0" w:firstColumn="1" w:lastColumn="0" w:noHBand="0" w:noVBand="1"/>
      </w:tblPr>
      <w:tblGrid>
        <w:gridCol w:w="787"/>
        <w:gridCol w:w="928"/>
        <w:gridCol w:w="514"/>
        <w:gridCol w:w="1694"/>
        <w:gridCol w:w="957"/>
        <w:gridCol w:w="928"/>
        <w:gridCol w:w="928"/>
        <w:gridCol w:w="1523"/>
        <w:gridCol w:w="809"/>
        <w:gridCol w:w="1047"/>
        <w:gridCol w:w="1523"/>
        <w:gridCol w:w="1403"/>
        <w:gridCol w:w="1403"/>
      </w:tblGrid>
      <w:tr w:rsidR="00325888" w14:paraId="0B85C8E7" w14:textId="77777777" w:rsidTr="002355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32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87" w:type="dxa"/>
            <w:vAlign w:val="center"/>
          </w:tcPr>
          <w:p w14:paraId="0B85C8DA" w14:textId="77777777" w:rsidR="00325888" w:rsidRPr="00396954" w:rsidRDefault="00325888" w:rsidP="006936F5">
            <w:pPr>
              <w:pStyle w:val="Body"/>
              <w:keepNext/>
              <w:spacing w:after="0"/>
              <w:contextualSpacing/>
              <w:jc w:val="center"/>
              <w:rPr>
                <w:b w:val="0"/>
                <w:sz w:val="20"/>
              </w:rPr>
            </w:pPr>
            <w:r w:rsidRPr="00396954">
              <w:rPr>
                <w:sz w:val="20"/>
              </w:rPr>
              <w:lastRenderedPageBreak/>
              <w:t>Cycle</w:t>
            </w:r>
          </w:p>
        </w:tc>
        <w:tc>
          <w:tcPr>
            <w:tcW w:w="928" w:type="dxa"/>
            <w:vAlign w:val="center"/>
          </w:tcPr>
          <w:p w14:paraId="0B85C8DB" w14:textId="77777777" w:rsidR="00325888" w:rsidRPr="00DC57B7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r w:rsidRPr="00DC57B7">
              <w:rPr>
                <w:rFonts w:ascii="Courier New" w:hAnsi="Courier New" w:cs="Courier New"/>
                <w:sz w:val="20"/>
              </w:rPr>
              <w:t>reset</w:t>
            </w:r>
          </w:p>
        </w:tc>
        <w:tc>
          <w:tcPr>
            <w:tcW w:w="514" w:type="dxa"/>
            <w:vAlign w:val="center"/>
          </w:tcPr>
          <w:p w14:paraId="0B85C8DC" w14:textId="77777777" w:rsidR="00325888" w:rsidRPr="00DC57B7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r w:rsidRPr="00DC57B7">
              <w:rPr>
                <w:rFonts w:ascii="Courier New" w:hAnsi="Courier New" w:cs="Courier New"/>
                <w:sz w:val="20"/>
              </w:rPr>
              <w:t>pc</w:t>
            </w:r>
          </w:p>
        </w:tc>
        <w:tc>
          <w:tcPr>
            <w:tcW w:w="1694" w:type="dxa"/>
            <w:vAlign w:val="center"/>
          </w:tcPr>
          <w:p w14:paraId="0B85C8DD" w14:textId="77777777" w:rsidR="00325888" w:rsidRPr="00DC57B7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proofErr w:type="spellStart"/>
            <w:r w:rsidRPr="00DC57B7">
              <w:rPr>
                <w:rFonts w:ascii="Courier New" w:hAnsi="Courier New" w:cs="Courier New"/>
                <w:sz w:val="20"/>
              </w:rPr>
              <w:t>instr</w:t>
            </w:r>
            <w:proofErr w:type="spellEnd"/>
          </w:p>
        </w:tc>
        <w:tc>
          <w:tcPr>
            <w:tcW w:w="957" w:type="dxa"/>
            <w:vAlign w:val="center"/>
          </w:tcPr>
          <w:p w14:paraId="0B85C8DE" w14:textId="77777777" w:rsidR="00325888" w:rsidRPr="00DC57B7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r w:rsidRPr="00DC57B7">
              <w:rPr>
                <w:rFonts w:ascii="Courier New" w:hAnsi="Courier New" w:cs="Courier New"/>
                <w:sz w:val="20"/>
              </w:rPr>
              <w:t>branch</w:t>
            </w:r>
          </w:p>
        </w:tc>
        <w:tc>
          <w:tcPr>
            <w:tcW w:w="928" w:type="dxa"/>
            <w:vAlign w:val="center"/>
          </w:tcPr>
          <w:p w14:paraId="0B85C8DF" w14:textId="77777777" w:rsidR="00325888" w:rsidRPr="00DC57B7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proofErr w:type="spellStart"/>
            <w:r w:rsidRPr="00DC57B7">
              <w:rPr>
                <w:rFonts w:ascii="Courier New" w:hAnsi="Courier New" w:cs="Courier New"/>
                <w:sz w:val="20"/>
              </w:rPr>
              <w:t>src_a</w:t>
            </w:r>
            <w:proofErr w:type="spellEnd"/>
          </w:p>
        </w:tc>
        <w:tc>
          <w:tcPr>
            <w:tcW w:w="928" w:type="dxa"/>
            <w:vAlign w:val="center"/>
          </w:tcPr>
          <w:p w14:paraId="0B85C8E0" w14:textId="77777777" w:rsidR="00325888" w:rsidRPr="00DC57B7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proofErr w:type="spellStart"/>
            <w:r w:rsidRPr="00DC57B7">
              <w:rPr>
                <w:rFonts w:ascii="Courier New" w:hAnsi="Courier New" w:cs="Courier New"/>
                <w:sz w:val="20"/>
              </w:rPr>
              <w:t>src_b</w:t>
            </w:r>
            <w:proofErr w:type="spellEnd"/>
          </w:p>
        </w:tc>
        <w:tc>
          <w:tcPr>
            <w:tcW w:w="1523" w:type="dxa"/>
            <w:vAlign w:val="center"/>
          </w:tcPr>
          <w:p w14:paraId="0B85C8E1" w14:textId="77777777" w:rsidR="00325888" w:rsidRPr="00DC57B7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proofErr w:type="spellStart"/>
            <w:r w:rsidRPr="00DC57B7">
              <w:rPr>
                <w:rFonts w:ascii="Courier New" w:hAnsi="Courier New" w:cs="Courier New"/>
                <w:sz w:val="20"/>
              </w:rPr>
              <w:t>alu_result</w:t>
            </w:r>
            <w:proofErr w:type="spellEnd"/>
          </w:p>
        </w:tc>
        <w:tc>
          <w:tcPr>
            <w:tcW w:w="809" w:type="dxa"/>
            <w:vAlign w:val="center"/>
          </w:tcPr>
          <w:p w14:paraId="0B85C8E2" w14:textId="77777777" w:rsidR="00325888" w:rsidRPr="00DC57B7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r w:rsidRPr="00DC57B7">
              <w:rPr>
                <w:rFonts w:ascii="Courier New" w:hAnsi="Courier New" w:cs="Courier New"/>
                <w:sz w:val="20"/>
              </w:rPr>
              <w:t>zero</w:t>
            </w:r>
          </w:p>
        </w:tc>
        <w:tc>
          <w:tcPr>
            <w:tcW w:w="1047" w:type="dxa"/>
            <w:vAlign w:val="center"/>
          </w:tcPr>
          <w:p w14:paraId="0B85C8E3" w14:textId="77777777" w:rsidR="00325888" w:rsidRPr="00DC57B7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proofErr w:type="spellStart"/>
            <w:r w:rsidRPr="00DC57B7">
              <w:rPr>
                <w:rFonts w:ascii="Courier New" w:hAnsi="Courier New" w:cs="Courier New"/>
                <w:sz w:val="20"/>
              </w:rPr>
              <w:t>pc_src</w:t>
            </w:r>
            <w:proofErr w:type="spellEnd"/>
          </w:p>
        </w:tc>
        <w:tc>
          <w:tcPr>
            <w:tcW w:w="1523" w:type="dxa"/>
            <w:vAlign w:val="center"/>
          </w:tcPr>
          <w:p w14:paraId="0B85C8E4" w14:textId="77777777" w:rsidR="00325888" w:rsidRPr="00DC57B7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proofErr w:type="spellStart"/>
            <w:r w:rsidRPr="00DC57B7">
              <w:rPr>
                <w:rFonts w:ascii="Courier New" w:hAnsi="Courier New" w:cs="Courier New"/>
                <w:sz w:val="20"/>
              </w:rPr>
              <w:t>write_data</w:t>
            </w:r>
            <w:proofErr w:type="spellEnd"/>
          </w:p>
        </w:tc>
        <w:tc>
          <w:tcPr>
            <w:tcW w:w="1403" w:type="dxa"/>
            <w:vAlign w:val="center"/>
          </w:tcPr>
          <w:p w14:paraId="0B85C8E5" w14:textId="77777777" w:rsidR="00325888" w:rsidRPr="00DC57B7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proofErr w:type="spellStart"/>
            <w:r w:rsidRPr="00DC57B7">
              <w:rPr>
                <w:rFonts w:ascii="Courier New" w:hAnsi="Courier New" w:cs="Courier New"/>
                <w:sz w:val="20"/>
              </w:rPr>
              <w:t>mem_write</w:t>
            </w:r>
            <w:proofErr w:type="spellEnd"/>
          </w:p>
        </w:tc>
        <w:tc>
          <w:tcPr>
            <w:tcW w:w="1403" w:type="dxa"/>
            <w:vAlign w:val="center"/>
          </w:tcPr>
          <w:p w14:paraId="0B85C8E6" w14:textId="77777777" w:rsidR="00325888" w:rsidRPr="00DC57B7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proofErr w:type="spellStart"/>
            <w:r w:rsidRPr="00DC57B7">
              <w:rPr>
                <w:rFonts w:ascii="Courier New" w:hAnsi="Courier New" w:cs="Courier New"/>
                <w:sz w:val="20"/>
              </w:rPr>
              <w:t>read_data</w:t>
            </w:r>
            <w:proofErr w:type="spellEnd"/>
          </w:p>
        </w:tc>
      </w:tr>
      <w:tr w:rsidR="00325888" w14:paraId="0B85C8F6" w14:textId="77777777" w:rsidTr="002355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dxa"/>
            <w:vAlign w:val="center"/>
          </w:tcPr>
          <w:p w14:paraId="0B85C8E8" w14:textId="77777777" w:rsidR="00325888" w:rsidRDefault="00325888" w:rsidP="006936F5">
            <w:pPr>
              <w:contextualSpacing/>
              <w:jc w:val="center"/>
            </w:pPr>
            <w:r>
              <w:t>1</w:t>
            </w:r>
          </w:p>
        </w:tc>
        <w:tc>
          <w:tcPr>
            <w:tcW w:w="928" w:type="dxa"/>
            <w:vAlign w:val="center"/>
          </w:tcPr>
          <w:p w14:paraId="0B85C8E9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14" w:type="dxa"/>
            <w:vAlign w:val="center"/>
          </w:tcPr>
          <w:p w14:paraId="0B85C8EA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0</w:t>
            </w:r>
          </w:p>
        </w:tc>
        <w:tc>
          <w:tcPr>
            <w:tcW w:w="1694" w:type="dxa"/>
            <w:vAlign w:val="center"/>
          </w:tcPr>
          <w:p w14:paraId="0B85C8EB" w14:textId="77777777" w:rsidR="00325888" w:rsidRPr="00AB702C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 w:rsidRPr="00AB702C">
              <w:rPr>
                <w:rFonts w:ascii="Courier New" w:hAnsi="Courier New" w:cs="Courier New"/>
                <w:sz w:val="16"/>
                <w:szCs w:val="16"/>
              </w:rPr>
              <w:t>addi</w:t>
            </w:r>
            <w:proofErr w:type="spellEnd"/>
            <w:r w:rsidRPr="00AB702C">
              <w:rPr>
                <w:rFonts w:ascii="Courier New" w:hAnsi="Courier New" w:cs="Courier New"/>
                <w:sz w:val="16"/>
                <w:szCs w:val="16"/>
              </w:rPr>
              <w:t xml:space="preserve"> $2,$0,5</w:t>
            </w:r>
          </w:p>
          <w:p w14:paraId="0B85C8EC" w14:textId="77777777" w:rsidR="00325888" w:rsidRPr="00AB702C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AB702C">
              <w:rPr>
                <w:rFonts w:ascii="Courier New" w:hAnsi="Courier New" w:cs="Courier New"/>
                <w:sz w:val="16"/>
                <w:szCs w:val="16"/>
              </w:rPr>
              <w:t>20020005</w:t>
            </w:r>
          </w:p>
        </w:tc>
        <w:tc>
          <w:tcPr>
            <w:tcW w:w="957" w:type="dxa"/>
            <w:vAlign w:val="center"/>
          </w:tcPr>
          <w:p w14:paraId="0B85C8ED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8" w:type="dxa"/>
            <w:vAlign w:val="center"/>
          </w:tcPr>
          <w:p w14:paraId="0B85C8EE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8" w:type="dxa"/>
            <w:vAlign w:val="center"/>
          </w:tcPr>
          <w:p w14:paraId="0B85C8EF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1523" w:type="dxa"/>
            <w:vAlign w:val="center"/>
          </w:tcPr>
          <w:p w14:paraId="0B85C8F0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809" w:type="dxa"/>
            <w:vAlign w:val="center"/>
          </w:tcPr>
          <w:p w14:paraId="0B85C8F1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47" w:type="dxa"/>
            <w:vAlign w:val="center"/>
          </w:tcPr>
          <w:p w14:paraId="0B85C8F2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23" w:type="dxa"/>
            <w:vAlign w:val="center"/>
          </w:tcPr>
          <w:p w14:paraId="0B85C8F3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8F4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8F5" w14:textId="5D9F7164" w:rsidR="00325888" w:rsidRDefault="00B667C2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325888" w14:paraId="0B85C905" w14:textId="77777777" w:rsidTr="002355D8">
        <w:trPr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dxa"/>
            <w:vAlign w:val="center"/>
          </w:tcPr>
          <w:p w14:paraId="0B85C8F7" w14:textId="77777777" w:rsidR="00325888" w:rsidRDefault="00325888" w:rsidP="006936F5">
            <w:pPr>
              <w:contextualSpacing/>
              <w:jc w:val="center"/>
            </w:pPr>
            <w:r>
              <w:t>2</w:t>
            </w:r>
          </w:p>
        </w:tc>
        <w:tc>
          <w:tcPr>
            <w:tcW w:w="928" w:type="dxa"/>
            <w:vAlign w:val="center"/>
          </w:tcPr>
          <w:p w14:paraId="0B85C8F8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14" w:type="dxa"/>
            <w:vAlign w:val="center"/>
          </w:tcPr>
          <w:p w14:paraId="0B85C8F9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4</w:t>
            </w:r>
          </w:p>
        </w:tc>
        <w:tc>
          <w:tcPr>
            <w:tcW w:w="1694" w:type="dxa"/>
            <w:vAlign w:val="center"/>
          </w:tcPr>
          <w:p w14:paraId="0B85C8FA" w14:textId="77777777" w:rsidR="00325888" w:rsidRPr="00AB702C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 w:rsidRPr="00AB702C">
              <w:rPr>
                <w:rFonts w:ascii="Courier New" w:hAnsi="Courier New" w:cs="Courier New"/>
                <w:sz w:val="16"/>
                <w:szCs w:val="16"/>
              </w:rPr>
              <w:t>addi</w:t>
            </w:r>
            <w:proofErr w:type="spellEnd"/>
            <w:r w:rsidRPr="00AB702C">
              <w:rPr>
                <w:rFonts w:ascii="Courier New" w:hAnsi="Courier New" w:cs="Courier New"/>
                <w:sz w:val="16"/>
                <w:szCs w:val="16"/>
              </w:rPr>
              <w:t xml:space="preserve"> $3,$0,</w:t>
            </w:r>
            <w:r>
              <w:rPr>
                <w:rFonts w:ascii="Courier New" w:hAnsi="Courier New" w:cs="Courier New"/>
                <w:sz w:val="16"/>
                <w:szCs w:val="16"/>
              </w:rPr>
              <w:t>12</w:t>
            </w:r>
          </w:p>
          <w:p w14:paraId="0B85C8FB" w14:textId="77777777" w:rsidR="00325888" w:rsidRPr="00AB702C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AB702C">
              <w:rPr>
                <w:rFonts w:ascii="Courier New" w:hAnsi="Courier New" w:cs="Courier New"/>
                <w:sz w:val="16"/>
                <w:szCs w:val="16"/>
              </w:rPr>
              <w:t>2003000c</w:t>
            </w:r>
          </w:p>
        </w:tc>
        <w:tc>
          <w:tcPr>
            <w:tcW w:w="957" w:type="dxa"/>
            <w:vAlign w:val="center"/>
          </w:tcPr>
          <w:p w14:paraId="0B85C8FC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8" w:type="dxa"/>
            <w:vAlign w:val="center"/>
          </w:tcPr>
          <w:p w14:paraId="0B85C8FD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8" w:type="dxa"/>
            <w:vAlign w:val="center"/>
          </w:tcPr>
          <w:p w14:paraId="0B85C8FE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1523" w:type="dxa"/>
            <w:vAlign w:val="center"/>
          </w:tcPr>
          <w:p w14:paraId="0B85C8FF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809" w:type="dxa"/>
            <w:vAlign w:val="center"/>
          </w:tcPr>
          <w:p w14:paraId="0B85C900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47" w:type="dxa"/>
            <w:vAlign w:val="center"/>
          </w:tcPr>
          <w:p w14:paraId="0B85C901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23" w:type="dxa"/>
            <w:vAlign w:val="center"/>
          </w:tcPr>
          <w:p w14:paraId="0B85C902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03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04" w14:textId="1B67E1F3" w:rsidR="00325888" w:rsidRDefault="00B667C2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325888" w14:paraId="0B85C914" w14:textId="77777777" w:rsidTr="002355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dxa"/>
            <w:vAlign w:val="center"/>
          </w:tcPr>
          <w:p w14:paraId="0B85C906" w14:textId="77777777" w:rsidR="00325888" w:rsidRDefault="00325888" w:rsidP="006936F5">
            <w:pPr>
              <w:contextualSpacing/>
              <w:jc w:val="center"/>
            </w:pPr>
            <w:r>
              <w:t>3</w:t>
            </w:r>
          </w:p>
        </w:tc>
        <w:tc>
          <w:tcPr>
            <w:tcW w:w="928" w:type="dxa"/>
            <w:vAlign w:val="center"/>
          </w:tcPr>
          <w:p w14:paraId="0B85C907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14" w:type="dxa"/>
            <w:vAlign w:val="center"/>
          </w:tcPr>
          <w:p w14:paraId="0B85C908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8</w:t>
            </w:r>
          </w:p>
        </w:tc>
        <w:tc>
          <w:tcPr>
            <w:tcW w:w="1694" w:type="dxa"/>
            <w:vAlign w:val="center"/>
          </w:tcPr>
          <w:p w14:paraId="0B85C909" w14:textId="77777777" w:rsidR="00325888" w:rsidRPr="00AB702C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>
              <w:rPr>
                <w:rFonts w:ascii="Courier New" w:hAnsi="Courier New" w:cs="Courier New"/>
                <w:sz w:val="16"/>
                <w:szCs w:val="16"/>
              </w:rPr>
              <w:t>addi</w:t>
            </w:r>
            <w:proofErr w:type="spellEnd"/>
            <w:r>
              <w:rPr>
                <w:rFonts w:ascii="Courier New" w:hAnsi="Courier New" w:cs="Courier New"/>
                <w:sz w:val="16"/>
                <w:szCs w:val="16"/>
              </w:rPr>
              <w:t xml:space="preserve"> $7,$3,-9</w:t>
            </w:r>
          </w:p>
          <w:p w14:paraId="0B85C90A" w14:textId="499461EE" w:rsidR="00325888" w:rsidRPr="00AB702C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AB702C">
              <w:rPr>
                <w:rFonts w:ascii="Courier New" w:hAnsi="Courier New" w:cs="Courier New"/>
                <w:sz w:val="16"/>
                <w:szCs w:val="16"/>
              </w:rPr>
              <w:t>20</w:t>
            </w:r>
            <w:r>
              <w:rPr>
                <w:rFonts w:ascii="Courier New" w:hAnsi="Courier New" w:cs="Courier New"/>
                <w:sz w:val="16"/>
                <w:szCs w:val="16"/>
              </w:rPr>
              <w:t>67fff7</w:t>
            </w:r>
          </w:p>
        </w:tc>
        <w:tc>
          <w:tcPr>
            <w:tcW w:w="957" w:type="dxa"/>
            <w:vAlign w:val="center"/>
          </w:tcPr>
          <w:p w14:paraId="0B85C90B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8" w:type="dxa"/>
            <w:vAlign w:val="center"/>
          </w:tcPr>
          <w:p w14:paraId="0B85C90C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928" w:type="dxa"/>
            <w:vAlign w:val="center"/>
          </w:tcPr>
          <w:p w14:paraId="0B85C90D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9</w:t>
            </w:r>
          </w:p>
        </w:tc>
        <w:tc>
          <w:tcPr>
            <w:tcW w:w="1523" w:type="dxa"/>
            <w:vAlign w:val="center"/>
          </w:tcPr>
          <w:p w14:paraId="0B85C90E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809" w:type="dxa"/>
            <w:vAlign w:val="center"/>
          </w:tcPr>
          <w:p w14:paraId="0B85C90F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47" w:type="dxa"/>
            <w:vAlign w:val="center"/>
          </w:tcPr>
          <w:p w14:paraId="0B85C910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23" w:type="dxa"/>
            <w:vAlign w:val="center"/>
          </w:tcPr>
          <w:p w14:paraId="0B85C911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12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13" w14:textId="7E8D4FA1" w:rsidR="00325888" w:rsidRDefault="00B667C2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325888" w14:paraId="0B85C922" w14:textId="77777777" w:rsidTr="002355D8">
        <w:trPr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dxa"/>
            <w:vAlign w:val="center"/>
          </w:tcPr>
          <w:p w14:paraId="0B85C915" w14:textId="77777777" w:rsidR="00325888" w:rsidRDefault="00325888" w:rsidP="006936F5">
            <w:pPr>
              <w:contextualSpacing/>
              <w:jc w:val="center"/>
            </w:pPr>
            <w:r>
              <w:t>4</w:t>
            </w:r>
          </w:p>
        </w:tc>
        <w:tc>
          <w:tcPr>
            <w:tcW w:w="928" w:type="dxa"/>
            <w:vAlign w:val="center"/>
          </w:tcPr>
          <w:p w14:paraId="0B85C916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14" w:type="dxa"/>
            <w:vAlign w:val="center"/>
          </w:tcPr>
          <w:p w14:paraId="0B85C917" w14:textId="77777777" w:rsidR="00325888" w:rsidRDefault="00325888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C</w:t>
            </w:r>
          </w:p>
        </w:tc>
        <w:tc>
          <w:tcPr>
            <w:tcW w:w="1694" w:type="dxa"/>
            <w:vAlign w:val="center"/>
          </w:tcPr>
          <w:p w14:paraId="0A660573" w14:textId="2B483055" w:rsidR="006936F5" w:rsidRDefault="006936F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or $4,$7,$2</w:t>
            </w:r>
          </w:p>
          <w:p w14:paraId="0B85C918" w14:textId="37D2DCD5" w:rsidR="006936F5" w:rsidRPr="000940D9" w:rsidRDefault="006936F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00e22025</w:t>
            </w:r>
          </w:p>
        </w:tc>
        <w:tc>
          <w:tcPr>
            <w:tcW w:w="957" w:type="dxa"/>
            <w:vAlign w:val="center"/>
          </w:tcPr>
          <w:p w14:paraId="0B85C919" w14:textId="709806A8" w:rsidR="00325888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8" w:type="dxa"/>
            <w:vAlign w:val="center"/>
          </w:tcPr>
          <w:p w14:paraId="0B85C91A" w14:textId="16F27DF7" w:rsidR="00325888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928" w:type="dxa"/>
            <w:vAlign w:val="center"/>
          </w:tcPr>
          <w:p w14:paraId="0B85C91B" w14:textId="6FD71DE1" w:rsidR="00325888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1523" w:type="dxa"/>
            <w:vAlign w:val="center"/>
          </w:tcPr>
          <w:p w14:paraId="0B85C91C" w14:textId="2AA246F0" w:rsidR="00325888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809" w:type="dxa"/>
            <w:vAlign w:val="center"/>
          </w:tcPr>
          <w:p w14:paraId="0B85C91D" w14:textId="7D2E134C" w:rsidR="00325888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47" w:type="dxa"/>
            <w:vAlign w:val="center"/>
          </w:tcPr>
          <w:p w14:paraId="0B85C91E" w14:textId="0630D8CD" w:rsidR="00325888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23" w:type="dxa"/>
            <w:vAlign w:val="center"/>
          </w:tcPr>
          <w:p w14:paraId="0B85C91F" w14:textId="495E6001" w:rsidR="00325888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20" w14:textId="51E5250E" w:rsidR="00325888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21" w14:textId="66BEB9EA" w:rsidR="00325888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325888" w14:paraId="0B85C930" w14:textId="77777777" w:rsidTr="002355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dxa"/>
            <w:vAlign w:val="center"/>
          </w:tcPr>
          <w:p w14:paraId="0B85C923" w14:textId="536BEEA2" w:rsidR="00325888" w:rsidRDefault="00325888" w:rsidP="006936F5">
            <w:pPr>
              <w:contextualSpacing/>
              <w:jc w:val="center"/>
            </w:pPr>
            <w:r>
              <w:t>5</w:t>
            </w:r>
          </w:p>
        </w:tc>
        <w:tc>
          <w:tcPr>
            <w:tcW w:w="928" w:type="dxa"/>
            <w:vAlign w:val="center"/>
          </w:tcPr>
          <w:p w14:paraId="0B85C924" w14:textId="44F61E7D" w:rsidR="00325888" w:rsidRDefault="006936F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14" w:type="dxa"/>
            <w:vAlign w:val="center"/>
          </w:tcPr>
          <w:p w14:paraId="0B85C925" w14:textId="30FC8404" w:rsidR="00325888" w:rsidRDefault="006936F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1694" w:type="dxa"/>
            <w:vAlign w:val="center"/>
          </w:tcPr>
          <w:p w14:paraId="0B85C926" w14:textId="2627EA4C" w:rsidR="006936F5" w:rsidRPr="006936F5" w:rsidRDefault="006936F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6936F5">
              <w:rPr>
                <w:rFonts w:ascii="Courier New" w:hAnsi="Courier New" w:cs="Courier New"/>
                <w:sz w:val="16"/>
                <w:szCs w:val="16"/>
              </w:rPr>
              <w:t xml:space="preserve">and </w:t>
            </w:r>
            <w:r>
              <w:rPr>
                <w:rFonts w:ascii="Courier New" w:hAnsi="Courier New" w:cs="Courier New"/>
                <w:sz w:val="16"/>
                <w:szCs w:val="16"/>
              </w:rPr>
              <w:t>$5,$3,</w:t>
            </w:r>
            <w:r w:rsidRPr="006936F5">
              <w:rPr>
                <w:rFonts w:ascii="Courier New" w:hAnsi="Courier New" w:cs="Courier New"/>
                <w:sz w:val="16"/>
                <w:szCs w:val="16"/>
              </w:rPr>
              <w:t>$4</w:t>
            </w:r>
            <w:r w:rsidRPr="006936F5">
              <w:rPr>
                <w:rFonts w:ascii="Courier New" w:hAnsi="Courier New" w:cs="Courier New"/>
                <w:sz w:val="16"/>
                <w:szCs w:val="16"/>
              </w:rPr>
              <w:br/>
              <w:t>00642824</w:t>
            </w:r>
          </w:p>
        </w:tc>
        <w:tc>
          <w:tcPr>
            <w:tcW w:w="957" w:type="dxa"/>
            <w:vAlign w:val="center"/>
          </w:tcPr>
          <w:p w14:paraId="0B85C927" w14:textId="134456D1" w:rsidR="00325888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8" w:type="dxa"/>
            <w:vAlign w:val="center"/>
          </w:tcPr>
          <w:p w14:paraId="0B85C928" w14:textId="78A6D000" w:rsidR="00325888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928" w:type="dxa"/>
            <w:vAlign w:val="center"/>
          </w:tcPr>
          <w:p w14:paraId="0B85C929" w14:textId="32867F1F" w:rsidR="00325888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1523" w:type="dxa"/>
            <w:vAlign w:val="center"/>
          </w:tcPr>
          <w:p w14:paraId="0B85C92A" w14:textId="6CC78A1F" w:rsidR="00325888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809" w:type="dxa"/>
            <w:vAlign w:val="center"/>
          </w:tcPr>
          <w:p w14:paraId="0B85C92B" w14:textId="6BA741D1" w:rsidR="00325888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47" w:type="dxa"/>
            <w:vAlign w:val="center"/>
          </w:tcPr>
          <w:p w14:paraId="0B85C92C" w14:textId="1AF9EDC4" w:rsidR="00325888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23" w:type="dxa"/>
            <w:vAlign w:val="center"/>
          </w:tcPr>
          <w:p w14:paraId="0B85C92D" w14:textId="448A9F47" w:rsidR="00325888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2E" w14:textId="5ECB7335" w:rsidR="00325888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2F" w14:textId="6B45F3ED" w:rsidR="00325888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325888" w14:paraId="0B85C93E" w14:textId="77777777" w:rsidTr="002355D8">
        <w:trPr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dxa"/>
            <w:vAlign w:val="center"/>
          </w:tcPr>
          <w:p w14:paraId="0B85C931" w14:textId="77777777" w:rsidR="00325888" w:rsidRDefault="00325888" w:rsidP="006936F5">
            <w:pPr>
              <w:contextualSpacing/>
              <w:jc w:val="center"/>
            </w:pPr>
            <w:r>
              <w:t>6</w:t>
            </w:r>
          </w:p>
        </w:tc>
        <w:tc>
          <w:tcPr>
            <w:tcW w:w="928" w:type="dxa"/>
            <w:vAlign w:val="center"/>
          </w:tcPr>
          <w:p w14:paraId="0B85C932" w14:textId="49A9A3EC" w:rsidR="00325888" w:rsidRDefault="006936F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14" w:type="dxa"/>
            <w:vAlign w:val="center"/>
          </w:tcPr>
          <w:p w14:paraId="0B85C933" w14:textId="57442D73" w:rsidR="00325888" w:rsidRDefault="006936F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4</w:t>
            </w:r>
          </w:p>
        </w:tc>
        <w:tc>
          <w:tcPr>
            <w:tcW w:w="1694" w:type="dxa"/>
            <w:vAlign w:val="center"/>
          </w:tcPr>
          <w:p w14:paraId="7D4A82A5" w14:textId="77777777" w:rsidR="00325888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a</w:t>
            </w:r>
            <w:r w:rsidR="006936F5">
              <w:rPr>
                <w:rFonts w:ascii="Courier New" w:hAnsi="Courier New" w:cs="Courier New"/>
                <w:sz w:val="16"/>
                <w:szCs w:val="16"/>
              </w:rPr>
              <w:t>dd $5,$5,$4</w:t>
            </w:r>
          </w:p>
          <w:p w14:paraId="0B85C934" w14:textId="70A66391" w:rsidR="0052176A" w:rsidRPr="000940D9" w:rsidRDefault="0052176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52176A">
              <w:rPr>
                <w:rFonts w:ascii="Courier New" w:hAnsi="Courier New" w:cs="Courier New"/>
                <w:sz w:val="16"/>
                <w:szCs w:val="16"/>
              </w:rPr>
              <w:t>00a42820</w:t>
            </w:r>
          </w:p>
        </w:tc>
        <w:tc>
          <w:tcPr>
            <w:tcW w:w="957" w:type="dxa"/>
            <w:vAlign w:val="center"/>
          </w:tcPr>
          <w:p w14:paraId="0B85C935" w14:textId="3FC34619" w:rsidR="00325888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8" w:type="dxa"/>
            <w:vAlign w:val="center"/>
          </w:tcPr>
          <w:p w14:paraId="0B85C936" w14:textId="3E0ABA80" w:rsidR="00325888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928" w:type="dxa"/>
            <w:vAlign w:val="center"/>
          </w:tcPr>
          <w:p w14:paraId="0B85C937" w14:textId="3CA1A847" w:rsidR="00325888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1523" w:type="dxa"/>
            <w:vAlign w:val="center"/>
          </w:tcPr>
          <w:p w14:paraId="0B85C938" w14:textId="51F083BD" w:rsidR="00325888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b</w:t>
            </w:r>
          </w:p>
        </w:tc>
        <w:tc>
          <w:tcPr>
            <w:tcW w:w="809" w:type="dxa"/>
            <w:vAlign w:val="center"/>
          </w:tcPr>
          <w:p w14:paraId="0B85C939" w14:textId="0A94EED5" w:rsidR="00325888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47" w:type="dxa"/>
            <w:vAlign w:val="center"/>
          </w:tcPr>
          <w:p w14:paraId="0B85C93A" w14:textId="01234203" w:rsidR="00325888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23" w:type="dxa"/>
            <w:vAlign w:val="center"/>
          </w:tcPr>
          <w:p w14:paraId="0B85C93B" w14:textId="39DCA85C" w:rsidR="00325888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3C" w14:textId="3E0FB263" w:rsidR="00325888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3D" w14:textId="058C7566" w:rsidR="00325888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325888" w14:paraId="0B85C94C" w14:textId="77777777" w:rsidTr="002355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dxa"/>
            <w:vAlign w:val="center"/>
          </w:tcPr>
          <w:p w14:paraId="0B85C93F" w14:textId="77777777" w:rsidR="00325888" w:rsidRDefault="00325888" w:rsidP="006936F5">
            <w:pPr>
              <w:contextualSpacing/>
              <w:jc w:val="center"/>
            </w:pPr>
            <w:r>
              <w:t>7</w:t>
            </w:r>
          </w:p>
        </w:tc>
        <w:tc>
          <w:tcPr>
            <w:tcW w:w="928" w:type="dxa"/>
            <w:vAlign w:val="center"/>
          </w:tcPr>
          <w:p w14:paraId="0B85C940" w14:textId="0C02820F" w:rsidR="00325888" w:rsidRDefault="006936F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14" w:type="dxa"/>
            <w:vAlign w:val="center"/>
          </w:tcPr>
          <w:p w14:paraId="0B85C941" w14:textId="6D9070DD" w:rsidR="00325888" w:rsidRDefault="006936F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8</w:t>
            </w:r>
          </w:p>
        </w:tc>
        <w:tc>
          <w:tcPr>
            <w:tcW w:w="1694" w:type="dxa"/>
            <w:vAlign w:val="center"/>
          </w:tcPr>
          <w:p w14:paraId="3A46B301" w14:textId="77777777" w:rsidR="00325888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>
              <w:rPr>
                <w:rFonts w:ascii="Courier New" w:hAnsi="Courier New" w:cs="Courier New"/>
                <w:sz w:val="16"/>
                <w:szCs w:val="16"/>
              </w:rPr>
              <w:t>b</w:t>
            </w:r>
            <w:r w:rsidR="006936F5">
              <w:rPr>
                <w:rFonts w:ascii="Courier New" w:hAnsi="Courier New" w:cs="Courier New"/>
                <w:sz w:val="16"/>
                <w:szCs w:val="16"/>
              </w:rPr>
              <w:t>eq</w:t>
            </w:r>
            <w:proofErr w:type="spellEnd"/>
            <w:r w:rsidR="006936F5">
              <w:rPr>
                <w:rFonts w:ascii="Courier New" w:hAnsi="Courier New" w:cs="Courier New"/>
                <w:sz w:val="16"/>
                <w:szCs w:val="16"/>
              </w:rPr>
              <w:t xml:space="preserve"> $5,$7,end</w:t>
            </w:r>
          </w:p>
          <w:p w14:paraId="0B85C942" w14:textId="0E72300A" w:rsidR="0052176A" w:rsidRPr="000940D9" w:rsidRDefault="0052176A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52176A">
              <w:rPr>
                <w:rFonts w:ascii="Courier New" w:hAnsi="Courier New" w:cs="Courier New"/>
                <w:sz w:val="16"/>
                <w:szCs w:val="16"/>
              </w:rPr>
              <w:t>10a7000a</w:t>
            </w:r>
          </w:p>
        </w:tc>
        <w:tc>
          <w:tcPr>
            <w:tcW w:w="957" w:type="dxa"/>
            <w:vAlign w:val="center"/>
          </w:tcPr>
          <w:p w14:paraId="0B85C943" w14:textId="5F03FC61" w:rsidR="00325888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928" w:type="dxa"/>
            <w:vAlign w:val="center"/>
          </w:tcPr>
          <w:p w14:paraId="0B85C944" w14:textId="28CE3D61" w:rsidR="00325888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b</w:t>
            </w:r>
          </w:p>
        </w:tc>
        <w:tc>
          <w:tcPr>
            <w:tcW w:w="928" w:type="dxa"/>
            <w:vAlign w:val="center"/>
          </w:tcPr>
          <w:p w14:paraId="0B85C945" w14:textId="0CEC86A1" w:rsidR="00325888" w:rsidRDefault="0059160D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1523" w:type="dxa"/>
            <w:vAlign w:val="center"/>
          </w:tcPr>
          <w:p w14:paraId="0B85C946" w14:textId="48204871" w:rsidR="00325888" w:rsidRDefault="0059160D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809" w:type="dxa"/>
            <w:vAlign w:val="center"/>
          </w:tcPr>
          <w:p w14:paraId="0B85C947" w14:textId="16C1DEC6" w:rsidR="00325888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47" w:type="dxa"/>
            <w:vAlign w:val="center"/>
          </w:tcPr>
          <w:p w14:paraId="0B85C948" w14:textId="4C79B5D0" w:rsidR="00325888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23" w:type="dxa"/>
            <w:vAlign w:val="center"/>
          </w:tcPr>
          <w:p w14:paraId="0B85C949" w14:textId="13B7381D" w:rsidR="00325888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4A" w14:textId="012629E8" w:rsidR="00325888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4B" w14:textId="1585728B" w:rsidR="00325888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6936F5" w14:paraId="0B85C95A" w14:textId="77777777" w:rsidTr="002355D8">
        <w:trPr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dxa"/>
            <w:vAlign w:val="center"/>
          </w:tcPr>
          <w:p w14:paraId="0B85C94D" w14:textId="77777777" w:rsidR="006936F5" w:rsidRDefault="006936F5" w:rsidP="006936F5">
            <w:pPr>
              <w:contextualSpacing/>
              <w:jc w:val="center"/>
            </w:pPr>
            <w:r>
              <w:t>8</w:t>
            </w:r>
          </w:p>
        </w:tc>
        <w:tc>
          <w:tcPr>
            <w:tcW w:w="928" w:type="dxa"/>
            <w:vAlign w:val="center"/>
          </w:tcPr>
          <w:p w14:paraId="0B85C94E" w14:textId="73E9491C" w:rsidR="006936F5" w:rsidRDefault="0059160D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14" w:type="dxa"/>
            <w:vAlign w:val="center"/>
          </w:tcPr>
          <w:p w14:paraId="0B85C94F" w14:textId="5946B130" w:rsidR="006936F5" w:rsidRDefault="006936F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C</w:t>
            </w:r>
          </w:p>
        </w:tc>
        <w:tc>
          <w:tcPr>
            <w:tcW w:w="1694" w:type="dxa"/>
            <w:vAlign w:val="center"/>
          </w:tcPr>
          <w:p w14:paraId="4DA9ACEC" w14:textId="77777777" w:rsidR="006936F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>
              <w:rPr>
                <w:rFonts w:ascii="Courier New" w:hAnsi="Courier New" w:cs="Courier New"/>
                <w:sz w:val="16"/>
                <w:szCs w:val="16"/>
              </w:rPr>
              <w:t>s</w:t>
            </w:r>
            <w:r w:rsidR="006936F5">
              <w:rPr>
                <w:rFonts w:ascii="Courier New" w:hAnsi="Courier New" w:cs="Courier New"/>
                <w:sz w:val="16"/>
                <w:szCs w:val="16"/>
              </w:rPr>
              <w:t>lt</w:t>
            </w:r>
            <w:proofErr w:type="spellEnd"/>
            <w:r w:rsidR="006936F5">
              <w:rPr>
                <w:rFonts w:ascii="Courier New" w:hAnsi="Courier New" w:cs="Courier New"/>
                <w:sz w:val="16"/>
                <w:szCs w:val="16"/>
              </w:rPr>
              <w:t xml:space="preserve"> $4,$3,$4</w:t>
            </w:r>
          </w:p>
          <w:p w14:paraId="0B85C950" w14:textId="520C55B6" w:rsidR="0052176A" w:rsidRPr="000940D9" w:rsidRDefault="0052176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52176A">
              <w:rPr>
                <w:rFonts w:ascii="Courier New" w:hAnsi="Courier New" w:cs="Courier New"/>
                <w:sz w:val="16"/>
                <w:szCs w:val="16"/>
              </w:rPr>
              <w:t>0064202a</w:t>
            </w:r>
          </w:p>
        </w:tc>
        <w:tc>
          <w:tcPr>
            <w:tcW w:w="957" w:type="dxa"/>
            <w:vAlign w:val="center"/>
          </w:tcPr>
          <w:p w14:paraId="0B85C951" w14:textId="4165136F" w:rsidR="006936F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8" w:type="dxa"/>
            <w:vAlign w:val="center"/>
          </w:tcPr>
          <w:p w14:paraId="0B85C952" w14:textId="5259CFA7" w:rsidR="006936F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928" w:type="dxa"/>
            <w:vAlign w:val="center"/>
          </w:tcPr>
          <w:p w14:paraId="0B85C953" w14:textId="7DE69A7E" w:rsidR="006936F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1523" w:type="dxa"/>
            <w:vAlign w:val="center"/>
          </w:tcPr>
          <w:p w14:paraId="0B85C954" w14:textId="2DDD32CD" w:rsidR="006936F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09" w:type="dxa"/>
            <w:vAlign w:val="center"/>
          </w:tcPr>
          <w:p w14:paraId="0B85C955" w14:textId="0E9B1741" w:rsidR="006936F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7" w:type="dxa"/>
            <w:vAlign w:val="center"/>
          </w:tcPr>
          <w:p w14:paraId="0B85C956" w14:textId="40A81D58" w:rsidR="006936F5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23" w:type="dxa"/>
            <w:vAlign w:val="center"/>
          </w:tcPr>
          <w:p w14:paraId="0B85C957" w14:textId="00226E4A" w:rsidR="006936F5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58" w14:textId="2F40F88A" w:rsidR="006936F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59" w14:textId="5672AE0D" w:rsidR="006936F5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6936F5" w14:paraId="0B85C968" w14:textId="77777777" w:rsidTr="002355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dxa"/>
            <w:vAlign w:val="center"/>
          </w:tcPr>
          <w:p w14:paraId="0B85C95B" w14:textId="77777777" w:rsidR="006936F5" w:rsidRDefault="006936F5" w:rsidP="006936F5">
            <w:pPr>
              <w:contextualSpacing/>
              <w:jc w:val="center"/>
            </w:pPr>
            <w:r>
              <w:t>9</w:t>
            </w:r>
          </w:p>
        </w:tc>
        <w:tc>
          <w:tcPr>
            <w:tcW w:w="928" w:type="dxa"/>
            <w:vAlign w:val="center"/>
          </w:tcPr>
          <w:p w14:paraId="0B85C95C" w14:textId="57A6A637" w:rsidR="006936F5" w:rsidRDefault="0059160D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14" w:type="dxa"/>
            <w:vAlign w:val="center"/>
          </w:tcPr>
          <w:p w14:paraId="0B85C95D" w14:textId="080875A7" w:rsidR="006936F5" w:rsidRDefault="006936F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</w:p>
        </w:tc>
        <w:tc>
          <w:tcPr>
            <w:tcW w:w="1694" w:type="dxa"/>
            <w:vAlign w:val="center"/>
          </w:tcPr>
          <w:p w14:paraId="3E40FD5C" w14:textId="6DC04801" w:rsidR="006936F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b</w:t>
            </w:r>
            <w:r w:rsidR="006936F5">
              <w:rPr>
                <w:rFonts w:ascii="Courier New" w:hAnsi="Courier New" w:cs="Courier New"/>
                <w:sz w:val="16"/>
                <w:szCs w:val="16"/>
              </w:rPr>
              <w:t>eq$4,$0,around</w:t>
            </w:r>
          </w:p>
          <w:p w14:paraId="0B85C95E" w14:textId="7DD19EA6" w:rsidR="0052176A" w:rsidRPr="000940D9" w:rsidRDefault="0052176A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52176A">
              <w:rPr>
                <w:rFonts w:ascii="Courier New" w:hAnsi="Courier New" w:cs="Courier New"/>
                <w:sz w:val="16"/>
                <w:szCs w:val="16"/>
              </w:rPr>
              <w:t>10800001</w:t>
            </w:r>
          </w:p>
        </w:tc>
        <w:tc>
          <w:tcPr>
            <w:tcW w:w="957" w:type="dxa"/>
            <w:vAlign w:val="center"/>
          </w:tcPr>
          <w:p w14:paraId="0B85C95F" w14:textId="5CA63DA7" w:rsidR="006936F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928" w:type="dxa"/>
            <w:vAlign w:val="center"/>
          </w:tcPr>
          <w:p w14:paraId="0B85C960" w14:textId="5DD1C44D" w:rsidR="006936F5" w:rsidRDefault="0059160D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8" w:type="dxa"/>
            <w:vAlign w:val="center"/>
          </w:tcPr>
          <w:p w14:paraId="0B85C961" w14:textId="53649CFB" w:rsidR="006936F5" w:rsidRDefault="0059160D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23" w:type="dxa"/>
            <w:vAlign w:val="center"/>
          </w:tcPr>
          <w:p w14:paraId="0B85C962" w14:textId="47314491" w:rsidR="006936F5" w:rsidRDefault="0059160D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09" w:type="dxa"/>
            <w:vAlign w:val="center"/>
          </w:tcPr>
          <w:p w14:paraId="0B85C963" w14:textId="72CBFD50" w:rsidR="006936F5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7" w:type="dxa"/>
            <w:vAlign w:val="center"/>
          </w:tcPr>
          <w:p w14:paraId="0B85C964" w14:textId="7440BE28" w:rsidR="006936F5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523" w:type="dxa"/>
            <w:vAlign w:val="center"/>
          </w:tcPr>
          <w:p w14:paraId="0B85C965" w14:textId="26641B96" w:rsidR="006936F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66" w14:textId="17CBCCC2" w:rsidR="006936F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67" w14:textId="3BE7D6A9" w:rsidR="006936F5" w:rsidRDefault="00B667C2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6E5325" w14:paraId="0B85C976" w14:textId="77777777" w:rsidTr="002355D8">
        <w:trPr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dxa"/>
            <w:vAlign w:val="center"/>
          </w:tcPr>
          <w:p w14:paraId="0B85C969" w14:textId="77777777" w:rsidR="006E5325" w:rsidRDefault="006E5325" w:rsidP="006936F5">
            <w:pPr>
              <w:contextualSpacing/>
              <w:jc w:val="center"/>
            </w:pPr>
            <w:r>
              <w:t>10</w:t>
            </w:r>
          </w:p>
        </w:tc>
        <w:tc>
          <w:tcPr>
            <w:tcW w:w="928" w:type="dxa"/>
            <w:vAlign w:val="center"/>
          </w:tcPr>
          <w:p w14:paraId="0B85C96A" w14:textId="2F436D2A" w:rsidR="006E5325" w:rsidRDefault="0059160D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14" w:type="dxa"/>
            <w:vAlign w:val="center"/>
          </w:tcPr>
          <w:p w14:paraId="0B85C96B" w14:textId="47963AC5" w:rsidR="006E532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4</w:t>
            </w:r>
          </w:p>
        </w:tc>
        <w:tc>
          <w:tcPr>
            <w:tcW w:w="1694" w:type="dxa"/>
            <w:vAlign w:val="center"/>
          </w:tcPr>
          <w:p w14:paraId="324B652E" w14:textId="77777777" w:rsidR="006E532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>
              <w:rPr>
                <w:rFonts w:ascii="Courier New" w:hAnsi="Courier New" w:cs="Courier New"/>
                <w:sz w:val="16"/>
                <w:szCs w:val="16"/>
              </w:rPr>
              <w:t>slt</w:t>
            </w:r>
            <w:proofErr w:type="spellEnd"/>
            <w:r>
              <w:rPr>
                <w:rFonts w:ascii="Courier New" w:hAnsi="Courier New" w:cs="Courier New"/>
                <w:sz w:val="16"/>
                <w:szCs w:val="16"/>
              </w:rPr>
              <w:t xml:space="preserve"> $4,$7,$2</w:t>
            </w:r>
          </w:p>
          <w:p w14:paraId="0B85C96C" w14:textId="39F492E7" w:rsidR="0052176A" w:rsidRPr="000940D9" w:rsidRDefault="0052176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52176A">
              <w:rPr>
                <w:rFonts w:ascii="Courier New" w:hAnsi="Courier New" w:cs="Courier New"/>
                <w:sz w:val="16"/>
                <w:szCs w:val="16"/>
              </w:rPr>
              <w:t>00e2202a</w:t>
            </w:r>
          </w:p>
        </w:tc>
        <w:tc>
          <w:tcPr>
            <w:tcW w:w="957" w:type="dxa"/>
            <w:vAlign w:val="center"/>
          </w:tcPr>
          <w:p w14:paraId="0B85C96D" w14:textId="5DA767CF" w:rsidR="006E532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8" w:type="dxa"/>
            <w:vAlign w:val="center"/>
          </w:tcPr>
          <w:p w14:paraId="0B85C96E" w14:textId="19F2A204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928" w:type="dxa"/>
            <w:vAlign w:val="center"/>
          </w:tcPr>
          <w:p w14:paraId="0B85C96F" w14:textId="0C3E2822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1523" w:type="dxa"/>
            <w:vAlign w:val="center"/>
          </w:tcPr>
          <w:p w14:paraId="0B85C970" w14:textId="47964810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809" w:type="dxa"/>
            <w:vAlign w:val="center"/>
          </w:tcPr>
          <w:p w14:paraId="0B85C971" w14:textId="6B2FD852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47" w:type="dxa"/>
            <w:vAlign w:val="center"/>
          </w:tcPr>
          <w:p w14:paraId="0B85C972" w14:textId="0C7A91EA" w:rsidR="006E5325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23" w:type="dxa"/>
            <w:vAlign w:val="center"/>
          </w:tcPr>
          <w:p w14:paraId="0B85C973" w14:textId="14A2C7F5" w:rsidR="006E5325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74" w14:textId="007AEC4C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75" w14:textId="449B87AE" w:rsidR="006E5325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6E5325" w14:paraId="0B85C984" w14:textId="77777777" w:rsidTr="002355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dxa"/>
            <w:vAlign w:val="center"/>
          </w:tcPr>
          <w:p w14:paraId="0B85C977" w14:textId="77777777" w:rsidR="006E5325" w:rsidRDefault="006E5325" w:rsidP="006936F5">
            <w:pPr>
              <w:contextualSpacing/>
              <w:jc w:val="center"/>
            </w:pPr>
            <w:r>
              <w:t>11</w:t>
            </w:r>
          </w:p>
        </w:tc>
        <w:tc>
          <w:tcPr>
            <w:tcW w:w="928" w:type="dxa"/>
            <w:vAlign w:val="center"/>
          </w:tcPr>
          <w:p w14:paraId="0B85C978" w14:textId="48BFAE49" w:rsidR="006E5325" w:rsidRDefault="0059160D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14" w:type="dxa"/>
            <w:vAlign w:val="center"/>
          </w:tcPr>
          <w:p w14:paraId="0B85C979" w14:textId="69596CC2" w:rsidR="006E532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8</w:t>
            </w:r>
          </w:p>
        </w:tc>
        <w:tc>
          <w:tcPr>
            <w:tcW w:w="1694" w:type="dxa"/>
            <w:vAlign w:val="center"/>
          </w:tcPr>
          <w:p w14:paraId="76B479D0" w14:textId="77777777" w:rsidR="006E532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add $7,$4,$5</w:t>
            </w:r>
          </w:p>
          <w:p w14:paraId="0B85C97A" w14:textId="5A601EE5" w:rsidR="0052176A" w:rsidRPr="000940D9" w:rsidRDefault="0052176A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52176A">
              <w:rPr>
                <w:rFonts w:ascii="Courier New" w:hAnsi="Courier New" w:cs="Courier New"/>
                <w:sz w:val="16"/>
                <w:szCs w:val="16"/>
              </w:rPr>
              <w:t>00853820</w:t>
            </w:r>
          </w:p>
        </w:tc>
        <w:tc>
          <w:tcPr>
            <w:tcW w:w="957" w:type="dxa"/>
            <w:vAlign w:val="center"/>
          </w:tcPr>
          <w:p w14:paraId="0B85C97B" w14:textId="75DB1012" w:rsidR="006E532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8" w:type="dxa"/>
            <w:vAlign w:val="center"/>
          </w:tcPr>
          <w:p w14:paraId="0B85C97C" w14:textId="6B5771FD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928" w:type="dxa"/>
            <w:vAlign w:val="center"/>
          </w:tcPr>
          <w:p w14:paraId="0B85C97D" w14:textId="72866CDE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b</w:t>
            </w:r>
          </w:p>
        </w:tc>
        <w:tc>
          <w:tcPr>
            <w:tcW w:w="1523" w:type="dxa"/>
            <w:vAlign w:val="center"/>
          </w:tcPr>
          <w:p w14:paraId="0B85C97E" w14:textId="2BBBC719" w:rsidR="006E5325" w:rsidRDefault="0059160D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809" w:type="dxa"/>
            <w:vAlign w:val="center"/>
          </w:tcPr>
          <w:p w14:paraId="0B85C97F" w14:textId="258AC271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47" w:type="dxa"/>
            <w:vAlign w:val="center"/>
          </w:tcPr>
          <w:p w14:paraId="0B85C980" w14:textId="553C6DE3" w:rsidR="006E5325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23" w:type="dxa"/>
            <w:vAlign w:val="center"/>
          </w:tcPr>
          <w:p w14:paraId="0B85C981" w14:textId="2E342294" w:rsidR="006E5325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82" w14:textId="06C7CD78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83" w14:textId="1011CFBF" w:rsidR="006E5325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6E5325" w14:paraId="0B85C992" w14:textId="77777777" w:rsidTr="002355D8">
        <w:trPr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dxa"/>
            <w:vAlign w:val="center"/>
          </w:tcPr>
          <w:p w14:paraId="0B85C985" w14:textId="77777777" w:rsidR="006E5325" w:rsidRDefault="006E5325" w:rsidP="006936F5">
            <w:pPr>
              <w:contextualSpacing/>
              <w:jc w:val="center"/>
            </w:pPr>
            <w:r>
              <w:t>12</w:t>
            </w:r>
          </w:p>
        </w:tc>
        <w:tc>
          <w:tcPr>
            <w:tcW w:w="928" w:type="dxa"/>
            <w:vAlign w:val="center"/>
          </w:tcPr>
          <w:p w14:paraId="0B85C986" w14:textId="7C8E120A" w:rsidR="006E5325" w:rsidRDefault="0059160D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14" w:type="dxa"/>
            <w:vAlign w:val="center"/>
          </w:tcPr>
          <w:p w14:paraId="0B85C987" w14:textId="26AE3C79" w:rsidR="006E532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C</w:t>
            </w:r>
          </w:p>
        </w:tc>
        <w:tc>
          <w:tcPr>
            <w:tcW w:w="1694" w:type="dxa"/>
            <w:vAlign w:val="center"/>
          </w:tcPr>
          <w:p w14:paraId="348E1EF8" w14:textId="77777777" w:rsidR="006E532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sub $7,$7,$2</w:t>
            </w:r>
          </w:p>
          <w:p w14:paraId="0B85C988" w14:textId="294C1679" w:rsidR="0052176A" w:rsidRPr="000940D9" w:rsidRDefault="0052176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52176A">
              <w:rPr>
                <w:rFonts w:ascii="Courier New" w:hAnsi="Courier New" w:cs="Courier New"/>
                <w:sz w:val="16"/>
                <w:szCs w:val="16"/>
              </w:rPr>
              <w:t>00e23822</w:t>
            </w:r>
          </w:p>
        </w:tc>
        <w:tc>
          <w:tcPr>
            <w:tcW w:w="957" w:type="dxa"/>
            <w:vAlign w:val="center"/>
          </w:tcPr>
          <w:p w14:paraId="0B85C989" w14:textId="7A464BE9" w:rsidR="006E532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8" w:type="dxa"/>
            <w:vAlign w:val="center"/>
          </w:tcPr>
          <w:p w14:paraId="0B85C98A" w14:textId="7E09D7B0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928" w:type="dxa"/>
            <w:vAlign w:val="center"/>
          </w:tcPr>
          <w:p w14:paraId="0B85C98B" w14:textId="68B64E2E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1523" w:type="dxa"/>
            <w:vAlign w:val="center"/>
          </w:tcPr>
          <w:p w14:paraId="0B85C98C" w14:textId="34E21945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809" w:type="dxa"/>
            <w:vAlign w:val="center"/>
          </w:tcPr>
          <w:p w14:paraId="0B85C98D" w14:textId="57523E3E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47" w:type="dxa"/>
            <w:vAlign w:val="center"/>
          </w:tcPr>
          <w:p w14:paraId="0B85C98E" w14:textId="0A5079EE" w:rsidR="006E5325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23" w:type="dxa"/>
            <w:vAlign w:val="center"/>
          </w:tcPr>
          <w:p w14:paraId="0B85C98F" w14:textId="489D6F43" w:rsidR="006E5325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90" w14:textId="3A222E5E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91" w14:textId="522A9EDF" w:rsidR="006E5325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6E5325" w14:paraId="0B85C9A0" w14:textId="77777777" w:rsidTr="002355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dxa"/>
            <w:vAlign w:val="center"/>
          </w:tcPr>
          <w:p w14:paraId="0B85C993" w14:textId="77777777" w:rsidR="006E5325" w:rsidRDefault="006E5325" w:rsidP="006936F5">
            <w:pPr>
              <w:contextualSpacing/>
              <w:jc w:val="center"/>
            </w:pPr>
            <w:r>
              <w:t>13</w:t>
            </w:r>
          </w:p>
        </w:tc>
        <w:tc>
          <w:tcPr>
            <w:tcW w:w="928" w:type="dxa"/>
            <w:vAlign w:val="center"/>
          </w:tcPr>
          <w:p w14:paraId="0B85C994" w14:textId="7156FC92" w:rsidR="006E5325" w:rsidRDefault="0059160D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14" w:type="dxa"/>
            <w:vAlign w:val="center"/>
          </w:tcPr>
          <w:p w14:paraId="0B85C995" w14:textId="0552BA50" w:rsidR="006E532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30</w:t>
            </w:r>
          </w:p>
        </w:tc>
        <w:tc>
          <w:tcPr>
            <w:tcW w:w="1694" w:type="dxa"/>
            <w:vAlign w:val="center"/>
          </w:tcPr>
          <w:p w14:paraId="6706E8DC" w14:textId="77777777" w:rsidR="006E532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>
              <w:rPr>
                <w:rFonts w:ascii="Courier New" w:hAnsi="Courier New" w:cs="Courier New"/>
                <w:sz w:val="16"/>
                <w:szCs w:val="16"/>
              </w:rPr>
              <w:t>sw</w:t>
            </w:r>
            <w:proofErr w:type="spellEnd"/>
            <w:r>
              <w:rPr>
                <w:rFonts w:ascii="Courier New" w:hAnsi="Courier New" w:cs="Courier New"/>
                <w:sz w:val="16"/>
                <w:szCs w:val="16"/>
              </w:rPr>
              <w:t xml:space="preserve"> $7, 68($3)</w:t>
            </w:r>
          </w:p>
          <w:p w14:paraId="0B85C996" w14:textId="563CAEC2" w:rsidR="0052176A" w:rsidRPr="000940D9" w:rsidRDefault="0052176A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52176A">
              <w:rPr>
                <w:rFonts w:ascii="Courier New" w:hAnsi="Courier New" w:cs="Courier New"/>
                <w:sz w:val="16"/>
                <w:szCs w:val="16"/>
              </w:rPr>
              <w:t>ac670044</w:t>
            </w:r>
          </w:p>
        </w:tc>
        <w:tc>
          <w:tcPr>
            <w:tcW w:w="957" w:type="dxa"/>
            <w:vAlign w:val="center"/>
          </w:tcPr>
          <w:p w14:paraId="0B85C997" w14:textId="70046810" w:rsidR="006E532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8" w:type="dxa"/>
            <w:vAlign w:val="center"/>
          </w:tcPr>
          <w:p w14:paraId="0B85C998" w14:textId="55DEDD11" w:rsidR="006E5325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928" w:type="dxa"/>
            <w:vAlign w:val="center"/>
          </w:tcPr>
          <w:p w14:paraId="0B85C999" w14:textId="52CA387C" w:rsidR="006E5325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[68]</w:t>
            </w:r>
          </w:p>
        </w:tc>
        <w:tc>
          <w:tcPr>
            <w:tcW w:w="1523" w:type="dxa"/>
            <w:vAlign w:val="center"/>
          </w:tcPr>
          <w:p w14:paraId="0B85C99A" w14:textId="37F9D6E0" w:rsidR="006E5325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[80]</w:t>
            </w:r>
          </w:p>
        </w:tc>
        <w:tc>
          <w:tcPr>
            <w:tcW w:w="809" w:type="dxa"/>
            <w:vAlign w:val="center"/>
          </w:tcPr>
          <w:p w14:paraId="0B85C99B" w14:textId="092ABE86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47" w:type="dxa"/>
            <w:vAlign w:val="center"/>
          </w:tcPr>
          <w:p w14:paraId="0B85C99C" w14:textId="4C62587B" w:rsidR="006E5325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23" w:type="dxa"/>
            <w:vAlign w:val="center"/>
          </w:tcPr>
          <w:p w14:paraId="0B85C99D" w14:textId="668F7F9B" w:rsidR="006E5325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1403" w:type="dxa"/>
            <w:vAlign w:val="center"/>
          </w:tcPr>
          <w:p w14:paraId="0B85C99E" w14:textId="6A8B85AB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403" w:type="dxa"/>
            <w:vAlign w:val="center"/>
          </w:tcPr>
          <w:p w14:paraId="0B85C99F" w14:textId="2D53D970" w:rsidR="006E5325" w:rsidRDefault="00B667C2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6E5325" w14:paraId="0B85C9AE" w14:textId="77777777" w:rsidTr="002355D8">
        <w:trPr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dxa"/>
            <w:vAlign w:val="center"/>
          </w:tcPr>
          <w:p w14:paraId="0B85C9A1" w14:textId="77777777" w:rsidR="006E5325" w:rsidRDefault="006E5325" w:rsidP="006936F5">
            <w:pPr>
              <w:contextualSpacing/>
              <w:jc w:val="center"/>
            </w:pPr>
            <w:r>
              <w:t>14</w:t>
            </w:r>
          </w:p>
        </w:tc>
        <w:tc>
          <w:tcPr>
            <w:tcW w:w="928" w:type="dxa"/>
            <w:vAlign w:val="center"/>
          </w:tcPr>
          <w:p w14:paraId="0B85C9A2" w14:textId="31245F4E" w:rsidR="006E5325" w:rsidRDefault="0059160D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14" w:type="dxa"/>
            <w:vAlign w:val="center"/>
          </w:tcPr>
          <w:p w14:paraId="0B85C9A3" w14:textId="51C2460F" w:rsidR="006E532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34</w:t>
            </w:r>
          </w:p>
        </w:tc>
        <w:tc>
          <w:tcPr>
            <w:tcW w:w="1694" w:type="dxa"/>
            <w:vAlign w:val="center"/>
          </w:tcPr>
          <w:p w14:paraId="710930D9" w14:textId="77777777" w:rsidR="006E532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>
              <w:rPr>
                <w:rFonts w:ascii="Courier New" w:hAnsi="Courier New" w:cs="Courier New"/>
                <w:sz w:val="16"/>
                <w:szCs w:val="16"/>
              </w:rPr>
              <w:t>lw</w:t>
            </w:r>
            <w:proofErr w:type="spellEnd"/>
            <w:r>
              <w:rPr>
                <w:rFonts w:ascii="Courier New" w:hAnsi="Courier New" w:cs="Courier New"/>
                <w:sz w:val="16"/>
                <w:szCs w:val="16"/>
              </w:rPr>
              <w:t xml:space="preserve"> $2,80($0)</w:t>
            </w:r>
          </w:p>
          <w:p w14:paraId="0B85C9A4" w14:textId="42C1F685" w:rsidR="0052176A" w:rsidRPr="000940D9" w:rsidRDefault="0052176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52176A">
              <w:rPr>
                <w:rFonts w:ascii="Courier New" w:hAnsi="Courier New" w:cs="Courier New"/>
                <w:sz w:val="16"/>
                <w:szCs w:val="16"/>
              </w:rPr>
              <w:t>8c020050</w:t>
            </w:r>
          </w:p>
        </w:tc>
        <w:tc>
          <w:tcPr>
            <w:tcW w:w="957" w:type="dxa"/>
            <w:vAlign w:val="center"/>
          </w:tcPr>
          <w:p w14:paraId="0B85C9A5" w14:textId="741932CF" w:rsidR="006E532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8" w:type="dxa"/>
            <w:vAlign w:val="center"/>
          </w:tcPr>
          <w:p w14:paraId="0B85C9A6" w14:textId="10C5BFF0" w:rsidR="006E5325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8" w:type="dxa"/>
            <w:vAlign w:val="center"/>
          </w:tcPr>
          <w:p w14:paraId="0B85C9A7" w14:textId="483C4DA3" w:rsidR="006E5325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[80]</w:t>
            </w:r>
          </w:p>
        </w:tc>
        <w:tc>
          <w:tcPr>
            <w:tcW w:w="1523" w:type="dxa"/>
            <w:vAlign w:val="center"/>
          </w:tcPr>
          <w:p w14:paraId="0B85C9A8" w14:textId="6B7A1D00" w:rsidR="006E5325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[80]</w:t>
            </w:r>
          </w:p>
        </w:tc>
        <w:tc>
          <w:tcPr>
            <w:tcW w:w="809" w:type="dxa"/>
            <w:vAlign w:val="center"/>
          </w:tcPr>
          <w:p w14:paraId="0B85C9A9" w14:textId="47DBC0AB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47" w:type="dxa"/>
            <w:vAlign w:val="center"/>
          </w:tcPr>
          <w:p w14:paraId="0B85C9AA" w14:textId="73E94949" w:rsidR="006E5325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23" w:type="dxa"/>
            <w:vAlign w:val="center"/>
          </w:tcPr>
          <w:p w14:paraId="0B85C9AB" w14:textId="0F33C933" w:rsidR="006E5325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AC" w14:textId="4C598CD9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AD" w14:textId="18B31D64" w:rsidR="006E532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</w:tr>
      <w:tr w:rsidR="006E5325" w14:paraId="0B85C9BC" w14:textId="77777777" w:rsidTr="002355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dxa"/>
            <w:vAlign w:val="center"/>
          </w:tcPr>
          <w:p w14:paraId="0B85C9AF" w14:textId="77777777" w:rsidR="006E5325" w:rsidRDefault="006E5325" w:rsidP="006936F5">
            <w:pPr>
              <w:contextualSpacing/>
              <w:jc w:val="center"/>
            </w:pPr>
            <w:r>
              <w:t>15</w:t>
            </w:r>
          </w:p>
        </w:tc>
        <w:tc>
          <w:tcPr>
            <w:tcW w:w="928" w:type="dxa"/>
            <w:vAlign w:val="center"/>
          </w:tcPr>
          <w:p w14:paraId="0B85C9B0" w14:textId="5B690D53" w:rsidR="006E5325" w:rsidRDefault="0059160D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14" w:type="dxa"/>
            <w:vAlign w:val="center"/>
          </w:tcPr>
          <w:p w14:paraId="0B85C9B1" w14:textId="250693BA" w:rsidR="006E532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38</w:t>
            </w:r>
          </w:p>
        </w:tc>
        <w:tc>
          <w:tcPr>
            <w:tcW w:w="1694" w:type="dxa"/>
            <w:vAlign w:val="center"/>
          </w:tcPr>
          <w:p w14:paraId="261B1F6A" w14:textId="77777777" w:rsidR="006E532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j end</w:t>
            </w:r>
          </w:p>
          <w:p w14:paraId="0B85C9B2" w14:textId="74A80834" w:rsidR="0052176A" w:rsidRPr="000940D9" w:rsidRDefault="0052176A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52176A">
              <w:rPr>
                <w:rFonts w:ascii="Courier New" w:hAnsi="Courier New" w:cs="Courier New"/>
                <w:sz w:val="16"/>
                <w:szCs w:val="16"/>
              </w:rPr>
              <w:t>08000011</w:t>
            </w:r>
          </w:p>
        </w:tc>
        <w:tc>
          <w:tcPr>
            <w:tcW w:w="957" w:type="dxa"/>
            <w:vAlign w:val="center"/>
          </w:tcPr>
          <w:p w14:paraId="0B85C9B3" w14:textId="7A3EF768" w:rsidR="006E532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928" w:type="dxa"/>
            <w:vAlign w:val="center"/>
          </w:tcPr>
          <w:p w14:paraId="0B85C9B4" w14:textId="4C7B3E68" w:rsidR="006E5325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928" w:type="dxa"/>
            <w:vAlign w:val="center"/>
          </w:tcPr>
          <w:p w14:paraId="0B85C9B5" w14:textId="2F15ED9B" w:rsidR="006E5325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1523" w:type="dxa"/>
            <w:vAlign w:val="center"/>
          </w:tcPr>
          <w:p w14:paraId="0B85C9B6" w14:textId="10032C4A" w:rsidR="006E5325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809" w:type="dxa"/>
            <w:vAlign w:val="center"/>
          </w:tcPr>
          <w:p w14:paraId="0B85C9B7" w14:textId="1EC14F2C" w:rsidR="006E5325" w:rsidRDefault="0059160D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1047" w:type="dxa"/>
            <w:vAlign w:val="center"/>
          </w:tcPr>
          <w:p w14:paraId="0B85C9B8" w14:textId="57AD7738" w:rsidR="006E5325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23" w:type="dxa"/>
            <w:vAlign w:val="center"/>
          </w:tcPr>
          <w:p w14:paraId="0B85C9B9" w14:textId="58EB5CAF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BA" w14:textId="227D4803" w:rsidR="006E532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03" w:type="dxa"/>
            <w:vAlign w:val="center"/>
          </w:tcPr>
          <w:p w14:paraId="0B85C9BB" w14:textId="78530F0F" w:rsidR="006E5325" w:rsidRDefault="00B667C2" w:rsidP="006936F5">
            <w:pPr>
              <w:pStyle w:val="Body"/>
              <w:keepNext/>
              <w:spacing w:after="0"/>
              <w:contextualSpacing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6936F5" w14:paraId="0B85C9CA" w14:textId="77777777" w:rsidTr="002355D8">
        <w:trPr>
          <w:trHeight w:val="4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87" w:type="dxa"/>
            <w:vAlign w:val="center"/>
          </w:tcPr>
          <w:p w14:paraId="0B85C9BD" w14:textId="77777777" w:rsidR="006936F5" w:rsidRDefault="006936F5" w:rsidP="006936F5">
            <w:pPr>
              <w:contextualSpacing/>
              <w:jc w:val="center"/>
            </w:pPr>
            <w:r>
              <w:t>16</w:t>
            </w:r>
          </w:p>
        </w:tc>
        <w:tc>
          <w:tcPr>
            <w:tcW w:w="928" w:type="dxa"/>
            <w:vAlign w:val="center"/>
          </w:tcPr>
          <w:p w14:paraId="0B85C9BE" w14:textId="683108C2" w:rsidR="006936F5" w:rsidRDefault="0059160D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14" w:type="dxa"/>
            <w:vAlign w:val="center"/>
          </w:tcPr>
          <w:p w14:paraId="0B85C9BF" w14:textId="085E1E17" w:rsidR="006936F5" w:rsidRDefault="006936F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3C</w:t>
            </w:r>
          </w:p>
        </w:tc>
        <w:tc>
          <w:tcPr>
            <w:tcW w:w="1694" w:type="dxa"/>
            <w:vAlign w:val="center"/>
          </w:tcPr>
          <w:p w14:paraId="6D4FB603" w14:textId="77777777" w:rsidR="006936F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>
              <w:rPr>
                <w:rFonts w:ascii="Courier New" w:hAnsi="Courier New" w:cs="Courier New"/>
                <w:sz w:val="16"/>
                <w:szCs w:val="16"/>
              </w:rPr>
              <w:t>sw</w:t>
            </w:r>
            <w:proofErr w:type="spellEnd"/>
            <w:r>
              <w:rPr>
                <w:rFonts w:ascii="Courier New" w:hAnsi="Courier New" w:cs="Courier New"/>
                <w:sz w:val="16"/>
                <w:szCs w:val="16"/>
              </w:rPr>
              <w:t xml:space="preserve"> $2,84($0)</w:t>
            </w:r>
          </w:p>
          <w:p w14:paraId="0B85C9C0" w14:textId="7A1192D8" w:rsidR="0052176A" w:rsidRPr="000940D9" w:rsidRDefault="0052176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52176A">
              <w:rPr>
                <w:rFonts w:ascii="Courier New" w:hAnsi="Courier New" w:cs="Courier New"/>
                <w:sz w:val="16"/>
                <w:szCs w:val="16"/>
              </w:rPr>
              <w:t>ac020054</w:t>
            </w:r>
          </w:p>
        </w:tc>
        <w:tc>
          <w:tcPr>
            <w:tcW w:w="957" w:type="dxa"/>
            <w:vAlign w:val="center"/>
          </w:tcPr>
          <w:p w14:paraId="0B85C9C1" w14:textId="05BF18ED" w:rsidR="006936F5" w:rsidRDefault="006E5325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8" w:type="dxa"/>
            <w:vAlign w:val="center"/>
          </w:tcPr>
          <w:p w14:paraId="0B85C9C2" w14:textId="622A63D6" w:rsidR="006936F5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28" w:type="dxa"/>
            <w:vAlign w:val="center"/>
          </w:tcPr>
          <w:p w14:paraId="0B85C9C3" w14:textId="23652637" w:rsidR="006936F5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[84]</w:t>
            </w:r>
          </w:p>
        </w:tc>
        <w:tc>
          <w:tcPr>
            <w:tcW w:w="1523" w:type="dxa"/>
            <w:vAlign w:val="center"/>
          </w:tcPr>
          <w:p w14:paraId="0B85C9C4" w14:textId="073D427D" w:rsidR="006936F5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[84]</w:t>
            </w:r>
          </w:p>
        </w:tc>
        <w:tc>
          <w:tcPr>
            <w:tcW w:w="809" w:type="dxa"/>
            <w:vAlign w:val="center"/>
          </w:tcPr>
          <w:p w14:paraId="0B85C9C5" w14:textId="547B3D7B" w:rsidR="006936F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47" w:type="dxa"/>
            <w:vAlign w:val="center"/>
          </w:tcPr>
          <w:p w14:paraId="0B85C9C6" w14:textId="34C3895E" w:rsidR="006936F5" w:rsidRDefault="00A374DF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23" w:type="dxa"/>
            <w:vAlign w:val="center"/>
          </w:tcPr>
          <w:p w14:paraId="0B85C9C7" w14:textId="170212E3" w:rsidR="006936F5" w:rsidRDefault="00CD21DA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1403" w:type="dxa"/>
            <w:vAlign w:val="center"/>
          </w:tcPr>
          <w:p w14:paraId="0B85C9C8" w14:textId="0593F287" w:rsidR="006936F5" w:rsidRDefault="00601B0E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403" w:type="dxa"/>
            <w:vAlign w:val="center"/>
          </w:tcPr>
          <w:p w14:paraId="0B85C9C9" w14:textId="45BE1310" w:rsidR="006936F5" w:rsidRDefault="00B667C2" w:rsidP="006936F5">
            <w:pPr>
              <w:pStyle w:val="Body"/>
              <w:keepNext/>
              <w:spacing w:after="0"/>
              <w:contextualSpacing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</w:tbl>
    <w:p w14:paraId="0B85C9CB" w14:textId="77777777" w:rsidR="00325888" w:rsidRPr="00CB1664" w:rsidRDefault="00325888" w:rsidP="00325888">
      <w:pPr>
        <w:pStyle w:val="Caption"/>
        <w:jc w:val="center"/>
      </w:pPr>
      <w:bookmarkStart w:id="1" w:name="_Ref337724169"/>
      <w:r>
        <w:t xml:space="preserve">Table </w:t>
      </w:r>
      <w:fldSimple w:instr=" SEQ Table \* ARABIC ">
        <w:r w:rsidR="002355D8">
          <w:rPr>
            <w:noProof/>
          </w:rPr>
          <w:t>1</w:t>
        </w:r>
      </w:fldSimple>
      <w:bookmarkEnd w:id="1"/>
      <w:r>
        <w:t xml:space="preserve"> - First sixteen cycles of executing lab4_mipstest.asm</w:t>
      </w:r>
    </w:p>
    <w:p w14:paraId="0B85C9CC" w14:textId="77777777" w:rsidR="0018342D" w:rsidRDefault="0018342D">
      <w:r>
        <w:br w:type="page"/>
      </w:r>
    </w:p>
    <w:bookmarkStart w:id="2" w:name="_GoBack"/>
    <w:p w14:paraId="0B85C9CD" w14:textId="77777777" w:rsidR="0018342D" w:rsidRDefault="0018342D" w:rsidP="0018342D">
      <w:pPr>
        <w:keepNext/>
        <w:jc w:val="center"/>
      </w:pPr>
      <w:r>
        <w:object w:dxaOrig="8799" w:dyaOrig="5079" w14:anchorId="0B85CAA0">
          <v:shape id="_x0000_i1026" type="#_x0000_t75" style="width:648.75pt;height:373.5pt" o:ole="">
            <v:imagedata r:id="rId13" o:title=""/>
          </v:shape>
          <o:OLEObject Type="Embed" ProgID="Visio.Drawing.11" ShapeID="_x0000_i1026" DrawAspect="Content" ObjectID="_1524254993" r:id="rId17"/>
        </w:object>
      </w:r>
      <w:bookmarkEnd w:id="2"/>
    </w:p>
    <w:p w14:paraId="0B85C9CE" w14:textId="77777777" w:rsidR="00325888" w:rsidRDefault="0018342D" w:rsidP="0018342D">
      <w:pPr>
        <w:pStyle w:val="Caption"/>
        <w:jc w:val="center"/>
      </w:pPr>
      <w:bookmarkStart w:id="3" w:name="_Ref337724306"/>
      <w:r>
        <w:t xml:space="preserve">Figure </w:t>
      </w:r>
      <w:fldSimple w:instr=" SEQ Figure \* ARABIC ">
        <w:r w:rsidR="002355D8">
          <w:rPr>
            <w:noProof/>
          </w:rPr>
          <w:t>3</w:t>
        </w:r>
      </w:fldSimple>
      <w:bookmarkEnd w:id="3"/>
      <w:r>
        <w:t xml:space="preserve"> – MIPS single-cycle processor schematic.  Modify this diagram with your modifications needed to add the </w:t>
      </w:r>
      <w:proofErr w:type="spellStart"/>
      <w:r w:rsidRPr="0018342D">
        <w:rPr>
          <w:rFonts w:ascii="Courier New" w:hAnsi="Courier New" w:cs="Courier New"/>
        </w:rPr>
        <w:t>ori</w:t>
      </w:r>
      <w:proofErr w:type="spellEnd"/>
      <w:r>
        <w:t xml:space="preserve"> and </w:t>
      </w:r>
      <w:proofErr w:type="spellStart"/>
      <w:r w:rsidRPr="0018342D">
        <w:rPr>
          <w:rFonts w:ascii="Courier New" w:hAnsi="Courier New" w:cs="Courier New"/>
        </w:rPr>
        <w:t>b</w:t>
      </w:r>
      <w:r w:rsidR="00CA514F">
        <w:rPr>
          <w:rFonts w:ascii="Courier New" w:hAnsi="Courier New" w:cs="Courier New"/>
        </w:rPr>
        <w:t>ne</w:t>
      </w:r>
      <w:proofErr w:type="spellEnd"/>
      <w:r>
        <w:t xml:space="preserve"> instructions.</w:t>
      </w:r>
    </w:p>
    <w:p w14:paraId="0B85C9CF" w14:textId="77777777" w:rsidR="00A6689C" w:rsidRDefault="00A6689C">
      <w:r>
        <w:br w:type="page"/>
      </w:r>
    </w:p>
    <w:p w14:paraId="0B85C9D0" w14:textId="77777777" w:rsidR="00A6689C" w:rsidRPr="00A6689C" w:rsidRDefault="00A6689C" w:rsidP="009B7748">
      <w:pPr>
        <w:jc w:val="center"/>
        <w:rPr>
          <w:b/>
        </w:rPr>
      </w:pPr>
    </w:p>
    <w:tbl>
      <w:tblPr>
        <w:tblStyle w:val="MediumShading2-Accent1"/>
        <w:tblW w:w="13523" w:type="dxa"/>
        <w:jc w:val="center"/>
        <w:tblLook w:val="0420" w:firstRow="1" w:lastRow="0" w:firstColumn="0" w:lastColumn="0" w:noHBand="0" w:noVBand="1"/>
      </w:tblPr>
      <w:tblGrid>
        <w:gridCol w:w="1363"/>
        <w:gridCol w:w="936"/>
        <w:gridCol w:w="1216"/>
        <w:gridCol w:w="963"/>
        <w:gridCol w:w="1150"/>
        <w:gridCol w:w="977"/>
        <w:gridCol w:w="1349"/>
        <w:gridCol w:w="1349"/>
        <w:gridCol w:w="1257"/>
        <w:gridCol w:w="803"/>
        <w:gridCol w:w="720"/>
        <w:gridCol w:w="720"/>
        <w:gridCol w:w="720"/>
      </w:tblGrid>
      <w:tr w:rsidR="00A6689C" w:rsidRPr="00E83995" w14:paraId="0B85C9DE" w14:textId="77777777" w:rsidTr="00523F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2"/>
          <w:jc w:val="center"/>
        </w:trPr>
        <w:tc>
          <w:tcPr>
            <w:tcW w:w="1363" w:type="dxa"/>
            <w:vAlign w:val="center"/>
          </w:tcPr>
          <w:p w14:paraId="0B85C9D1" w14:textId="77777777" w:rsidR="00A6689C" w:rsidRPr="00E83995" w:rsidRDefault="00A6689C" w:rsidP="00523F7F">
            <w:pPr>
              <w:jc w:val="center"/>
            </w:pPr>
            <w:r w:rsidRPr="00E83995">
              <w:t>Instruction</w:t>
            </w:r>
          </w:p>
        </w:tc>
        <w:tc>
          <w:tcPr>
            <w:tcW w:w="936" w:type="dxa"/>
            <w:vAlign w:val="center"/>
          </w:tcPr>
          <w:p w14:paraId="0B85C9D2" w14:textId="77777777" w:rsidR="00A6689C" w:rsidRPr="00E83995" w:rsidRDefault="00A6689C" w:rsidP="00523F7F">
            <w:pPr>
              <w:jc w:val="center"/>
            </w:pPr>
            <w:r w:rsidRPr="00E83995">
              <w:t>Op</w:t>
            </w:r>
            <w:r w:rsidRPr="00E83995">
              <w:rPr>
                <w:vertAlign w:val="subscript"/>
              </w:rPr>
              <w:t>5:0</w:t>
            </w:r>
          </w:p>
        </w:tc>
        <w:tc>
          <w:tcPr>
            <w:tcW w:w="1216" w:type="dxa"/>
            <w:vAlign w:val="center"/>
          </w:tcPr>
          <w:p w14:paraId="0B85C9D3" w14:textId="77777777" w:rsidR="00A6689C" w:rsidRPr="00E83995" w:rsidRDefault="004C3579" w:rsidP="004C3579">
            <w:pPr>
              <w:jc w:val="center"/>
            </w:pPr>
            <w:proofErr w:type="spellStart"/>
            <w:r w:rsidRPr="00E83995">
              <w:t>r</w:t>
            </w:r>
            <w:r w:rsidR="00A6689C" w:rsidRPr="00E83995">
              <w:t>eg</w:t>
            </w:r>
            <w:r w:rsidRPr="00E83995">
              <w:t>_w</w:t>
            </w:r>
            <w:r w:rsidR="00A6689C" w:rsidRPr="00E83995">
              <w:t>rite</w:t>
            </w:r>
            <w:proofErr w:type="spellEnd"/>
          </w:p>
        </w:tc>
        <w:tc>
          <w:tcPr>
            <w:tcW w:w="963" w:type="dxa"/>
            <w:vAlign w:val="center"/>
          </w:tcPr>
          <w:p w14:paraId="0B85C9D4" w14:textId="77777777" w:rsidR="00A6689C" w:rsidRPr="00E83995" w:rsidRDefault="004C3579" w:rsidP="004C3579">
            <w:pPr>
              <w:jc w:val="center"/>
            </w:pPr>
            <w:proofErr w:type="spellStart"/>
            <w:r w:rsidRPr="00E83995">
              <w:t>r</w:t>
            </w:r>
            <w:r w:rsidR="00A6689C" w:rsidRPr="00E83995">
              <w:t>eg</w:t>
            </w:r>
            <w:r w:rsidRPr="00E83995">
              <w:t>_d</w:t>
            </w:r>
            <w:r w:rsidR="00A6689C" w:rsidRPr="00E83995">
              <w:t>st</w:t>
            </w:r>
            <w:proofErr w:type="spellEnd"/>
          </w:p>
        </w:tc>
        <w:tc>
          <w:tcPr>
            <w:tcW w:w="1150" w:type="dxa"/>
            <w:vAlign w:val="center"/>
          </w:tcPr>
          <w:p w14:paraId="0B85C9D5" w14:textId="77777777" w:rsidR="00A6689C" w:rsidRPr="00E83995" w:rsidRDefault="004C3579" w:rsidP="004C3579">
            <w:pPr>
              <w:jc w:val="center"/>
            </w:pPr>
            <w:proofErr w:type="spellStart"/>
            <w:r w:rsidRPr="00E83995">
              <w:t>a</w:t>
            </w:r>
            <w:r w:rsidR="00A6689C" w:rsidRPr="00E83995">
              <w:t>lu</w:t>
            </w:r>
            <w:r w:rsidRPr="00E83995">
              <w:t>_s</w:t>
            </w:r>
            <w:r w:rsidR="00A6689C" w:rsidRPr="00E83995">
              <w:t>rc</w:t>
            </w:r>
            <w:proofErr w:type="spellEnd"/>
          </w:p>
        </w:tc>
        <w:tc>
          <w:tcPr>
            <w:tcW w:w="977" w:type="dxa"/>
            <w:vAlign w:val="center"/>
          </w:tcPr>
          <w:p w14:paraId="0B85C9D6" w14:textId="77777777" w:rsidR="00A6689C" w:rsidRPr="00E83995" w:rsidRDefault="004C3579" w:rsidP="00523F7F">
            <w:pPr>
              <w:jc w:val="center"/>
            </w:pPr>
            <w:r w:rsidRPr="00E83995">
              <w:t>b</w:t>
            </w:r>
            <w:r w:rsidR="00A6689C" w:rsidRPr="00E83995">
              <w:t>ranch</w:t>
            </w:r>
          </w:p>
        </w:tc>
        <w:tc>
          <w:tcPr>
            <w:tcW w:w="1349" w:type="dxa"/>
            <w:vAlign w:val="center"/>
          </w:tcPr>
          <w:p w14:paraId="0B85C9D7" w14:textId="77777777" w:rsidR="00A6689C" w:rsidRPr="00E83995" w:rsidRDefault="004C3579" w:rsidP="004C3579">
            <w:pPr>
              <w:jc w:val="center"/>
            </w:pPr>
            <w:proofErr w:type="spellStart"/>
            <w:r w:rsidRPr="00E83995">
              <w:t>m</w:t>
            </w:r>
            <w:r w:rsidR="00A6689C" w:rsidRPr="00E83995">
              <w:t>em</w:t>
            </w:r>
            <w:r w:rsidRPr="00E83995">
              <w:t>_w</w:t>
            </w:r>
            <w:r w:rsidR="00A6689C" w:rsidRPr="00E83995">
              <w:t>rite</w:t>
            </w:r>
            <w:proofErr w:type="spellEnd"/>
          </w:p>
        </w:tc>
        <w:tc>
          <w:tcPr>
            <w:tcW w:w="1349" w:type="dxa"/>
            <w:vAlign w:val="center"/>
          </w:tcPr>
          <w:p w14:paraId="0B85C9D8" w14:textId="77777777" w:rsidR="00A6689C" w:rsidRPr="00E83995" w:rsidRDefault="004C3579" w:rsidP="004C3579">
            <w:proofErr w:type="spellStart"/>
            <w:r w:rsidRPr="00E83995">
              <w:t>m</w:t>
            </w:r>
            <w:r w:rsidR="00A6689C" w:rsidRPr="00E83995">
              <w:t>em</w:t>
            </w:r>
            <w:r w:rsidRPr="00E83995">
              <w:t>_</w:t>
            </w:r>
            <w:r w:rsidR="00A6689C" w:rsidRPr="00E83995">
              <w:t>to</w:t>
            </w:r>
            <w:r w:rsidRPr="00E83995">
              <w:t>_re</w:t>
            </w:r>
            <w:r w:rsidR="00A6689C" w:rsidRPr="00E83995">
              <w:t>g</w:t>
            </w:r>
            <w:proofErr w:type="spellEnd"/>
          </w:p>
        </w:tc>
        <w:tc>
          <w:tcPr>
            <w:tcW w:w="1257" w:type="dxa"/>
            <w:vAlign w:val="center"/>
          </w:tcPr>
          <w:p w14:paraId="0B85C9D9" w14:textId="77777777" w:rsidR="00A6689C" w:rsidRPr="00E83995" w:rsidRDefault="004C3579" w:rsidP="00523F7F">
            <w:pPr>
              <w:jc w:val="center"/>
            </w:pPr>
            <w:r w:rsidRPr="00E83995">
              <w:t>alu_o</w:t>
            </w:r>
            <w:r w:rsidR="00A6689C" w:rsidRPr="00E83995">
              <w:t>p</w:t>
            </w:r>
            <w:r w:rsidR="00A6689C" w:rsidRPr="00E83995">
              <w:rPr>
                <w:vertAlign w:val="subscript"/>
              </w:rPr>
              <w:t>1:0</w:t>
            </w:r>
          </w:p>
        </w:tc>
        <w:tc>
          <w:tcPr>
            <w:tcW w:w="803" w:type="dxa"/>
            <w:vAlign w:val="center"/>
          </w:tcPr>
          <w:p w14:paraId="0B85C9DA" w14:textId="77777777" w:rsidR="00A6689C" w:rsidRPr="00E83995" w:rsidRDefault="004C3579" w:rsidP="00523F7F">
            <w:pPr>
              <w:jc w:val="center"/>
            </w:pPr>
            <w:r w:rsidRPr="00E83995">
              <w:t>jump</w:t>
            </w:r>
          </w:p>
        </w:tc>
        <w:tc>
          <w:tcPr>
            <w:tcW w:w="720" w:type="dxa"/>
            <w:vAlign w:val="center"/>
          </w:tcPr>
          <w:p w14:paraId="0B85C9DB" w14:textId="77777777" w:rsidR="00A6689C" w:rsidRPr="00E83995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9DC" w14:textId="77777777" w:rsidR="00A6689C" w:rsidRPr="00E83995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9DD" w14:textId="77777777" w:rsidR="00A6689C" w:rsidRPr="00E83995" w:rsidRDefault="00A6689C" w:rsidP="00523F7F">
            <w:pPr>
              <w:jc w:val="center"/>
            </w:pPr>
          </w:p>
        </w:tc>
      </w:tr>
      <w:tr w:rsidR="00A6689C" w:rsidRPr="00A6689C" w14:paraId="0B85C9EC" w14:textId="77777777" w:rsidTr="00523F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  <w:jc w:val="center"/>
        </w:trPr>
        <w:tc>
          <w:tcPr>
            <w:tcW w:w="1363" w:type="dxa"/>
            <w:vAlign w:val="center"/>
          </w:tcPr>
          <w:p w14:paraId="0B85C9DF" w14:textId="77777777" w:rsidR="00A6689C" w:rsidRPr="00A6689C" w:rsidRDefault="00A6689C" w:rsidP="00523F7F">
            <w:pPr>
              <w:jc w:val="center"/>
            </w:pPr>
            <w:r w:rsidRPr="00A6689C">
              <w:t>R-type</w:t>
            </w:r>
          </w:p>
        </w:tc>
        <w:tc>
          <w:tcPr>
            <w:tcW w:w="936" w:type="dxa"/>
            <w:vAlign w:val="center"/>
          </w:tcPr>
          <w:p w14:paraId="0B85C9E0" w14:textId="77777777" w:rsidR="00A6689C" w:rsidRPr="00A6689C" w:rsidRDefault="00A6689C" w:rsidP="00523F7F">
            <w:pPr>
              <w:jc w:val="center"/>
            </w:pPr>
            <w:r w:rsidRPr="00A6689C">
              <w:t>000000</w:t>
            </w:r>
          </w:p>
        </w:tc>
        <w:tc>
          <w:tcPr>
            <w:tcW w:w="1216" w:type="dxa"/>
            <w:vAlign w:val="center"/>
          </w:tcPr>
          <w:p w14:paraId="0B85C9E1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963" w:type="dxa"/>
            <w:vAlign w:val="center"/>
          </w:tcPr>
          <w:p w14:paraId="0B85C9E2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1150" w:type="dxa"/>
            <w:vAlign w:val="center"/>
          </w:tcPr>
          <w:p w14:paraId="0B85C9E3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977" w:type="dxa"/>
            <w:vAlign w:val="center"/>
          </w:tcPr>
          <w:p w14:paraId="0B85C9E4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349" w:type="dxa"/>
            <w:vAlign w:val="center"/>
          </w:tcPr>
          <w:p w14:paraId="0B85C9E5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349" w:type="dxa"/>
            <w:vAlign w:val="center"/>
          </w:tcPr>
          <w:p w14:paraId="0B85C9E6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257" w:type="dxa"/>
            <w:vAlign w:val="center"/>
          </w:tcPr>
          <w:p w14:paraId="0B85C9E7" w14:textId="77777777" w:rsidR="00A6689C" w:rsidRPr="00A6689C" w:rsidRDefault="00A6689C" w:rsidP="00523F7F">
            <w:pPr>
              <w:jc w:val="center"/>
            </w:pPr>
            <w:r w:rsidRPr="00A6689C">
              <w:t>10</w:t>
            </w:r>
          </w:p>
        </w:tc>
        <w:tc>
          <w:tcPr>
            <w:tcW w:w="803" w:type="dxa"/>
            <w:vAlign w:val="center"/>
          </w:tcPr>
          <w:p w14:paraId="0B85C9E8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720" w:type="dxa"/>
            <w:vAlign w:val="center"/>
          </w:tcPr>
          <w:p w14:paraId="0B85C9E9" w14:textId="77777777" w:rsidR="00A6689C" w:rsidRPr="00A6689C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9EA" w14:textId="77777777" w:rsidR="00A6689C" w:rsidRPr="00A6689C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9EB" w14:textId="77777777" w:rsidR="00A6689C" w:rsidRPr="00A6689C" w:rsidRDefault="00A6689C" w:rsidP="00523F7F">
            <w:pPr>
              <w:jc w:val="center"/>
            </w:pPr>
          </w:p>
        </w:tc>
      </w:tr>
      <w:tr w:rsidR="00A6689C" w:rsidRPr="00A6689C" w14:paraId="0B85C9FA" w14:textId="77777777" w:rsidTr="00523F7F">
        <w:trPr>
          <w:trHeight w:val="432"/>
          <w:jc w:val="center"/>
        </w:trPr>
        <w:tc>
          <w:tcPr>
            <w:tcW w:w="1363" w:type="dxa"/>
            <w:vAlign w:val="center"/>
          </w:tcPr>
          <w:p w14:paraId="0B85C9ED" w14:textId="77777777" w:rsidR="00A6689C" w:rsidRPr="00A6689C" w:rsidRDefault="00A6689C" w:rsidP="00523F7F">
            <w:pPr>
              <w:jc w:val="center"/>
            </w:pPr>
            <w:proofErr w:type="spellStart"/>
            <w:r w:rsidRPr="00A6689C">
              <w:t>lw</w:t>
            </w:r>
            <w:proofErr w:type="spellEnd"/>
          </w:p>
        </w:tc>
        <w:tc>
          <w:tcPr>
            <w:tcW w:w="936" w:type="dxa"/>
            <w:vAlign w:val="center"/>
          </w:tcPr>
          <w:p w14:paraId="0B85C9EE" w14:textId="77777777" w:rsidR="00A6689C" w:rsidRPr="00A6689C" w:rsidRDefault="00A6689C" w:rsidP="00523F7F">
            <w:pPr>
              <w:jc w:val="center"/>
            </w:pPr>
            <w:r w:rsidRPr="00A6689C">
              <w:t>100011</w:t>
            </w:r>
          </w:p>
        </w:tc>
        <w:tc>
          <w:tcPr>
            <w:tcW w:w="1216" w:type="dxa"/>
            <w:vAlign w:val="center"/>
          </w:tcPr>
          <w:p w14:paraId="0B85C9EF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963" w:type="dxa"/>
            <w:vAlign w:val="center"/>
          </w:tcPr>
          <w:p w14:paraId="0B85C9F0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150" w:type="dxa"/>
            <w:vAlign w:val="center"/>
          </w:tcPr>
          <w:p w14:paraId="0B85C9F1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977" w:type="dxa"/>
            <w:vAlign w:val="center"/>
          </w:tcPr>
          <w:p w14:paraId="0B85C9F2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349" w:type="dxa"/>
            <w:vAlign w:val="center"/>
          </w:tcPr>
          <w:p w14:paraId="0B85C9F3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349" w:type="dxa"/>
            <w:vAlign w:val="center"/>
          </w:tcPr>
          <w:p w14:paraId="0B85C9F4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1257" w:type="dxa"/>
            <w:vAlign w:val="center"/>
          </w:tcPr>
          <w:p w14:paraId="0B85C9F5" w14:textId="77777777" w:rsidR="00A6689C" w:rsidRPr="00A6689C" w:rsidRDefault="00A6689C" w:rsidP="00523F7F">
            <w:pPr>
              <w:jc w:val="center"/>
            </w:pPr>
            <w:r w:rsidRPr="00A6689C">
              <w:t>00</w:t>
            </w:r>
          </w:p>
        </w:tc>
        <w:tc>
          <w:tcPr>
            <w:tcW w:w="803" w:type="dxa"/>
            <w:vAlign w:val="center"/>
          </w:tcPr>
          <w:p w14:paraId="0B85C9F6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720" w:type="dxa"/>
            <w:vAlign w:val="center"/>
          </w:tcPr>
          <w:p w14:paraId="0B85C9F7" w14:textId="77777777" w:rsidR="00A6689C" w:rsidRPr="00A6689C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9F8" w14:textId="77777777" w:rsidR="00A6689C" w:rsidRPr="00A6689C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9F9" w14:textId="77777777" w:rsidR="00A6689C" w:rsidRPr="00A6689C" w:rsidRDefault="00A6689C" w:rsidP="00523F7F">
            <w:pPr>
              <w:jc w:val="center"/>
            </w:pPr>
          </w:p>
        </w:tc>
      </w:tr>
      <w:tr w:rsidR="00A6689C" w:rsidRPr="00A6689C" w14:paraId="0B85CA08" w14:textId="77777777" w:rsidTr="00523F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  <w:jc w:val="center"/>
        </w:trPr>
        <w:tc>
          <w:tcPr>
            <w:tcW w:w="1363" w:type="dxa"/>
            <w:vAlign w:val="center"/>
          </w:tcPr>
          <w:p w14:paraId="0B85C9FB" w14:textId="77777777" w:rsidR="00A6689C" w:rsidRPr="00A6689C" w:rsidRDefault="00A6689C" w:rsidP="00523F7F">
            <w:pPr>
              <w:jc w:val="center"/>
            </w:pPr>
            <w:proofErr w:type="spellStart"/>
            <w:r w:rsidRPr="00A6689C">
              <w:t>sw</w:t>
            </w:r>
            <w:proofErr w:type="spellEnd"/>
          </w:p>
        </w:tc>
        <w:tc>
          <w:tcPr>
            <w:tcW w:w="936" w:type="dxa"/>
            <w:vAlign w:val="center"/>
          </w:tcPr>
          <w:p w14:paraId="0B85C9FC" w14:textId="77777777" w:rsidR="00A6689C" w:rsidRPr="00A6689C" w:rsidRDefault="00A6689C" w:rsidP="00523F7F">
            <w:pPr>
              <w:jc w:val="center"/>
            </w:pPr>
            <w:r w:rsidRPr="00A6689C">
              <w:t>101011</w:t>
            </w:r>
          </w:p>
        </w:tc>
        <w:tc>
          <w:tcPr>
            <w:tcW w:w="1216" w:type="dxa"/>
            <w:vAlign w:val="center"/>
          </w:tcPr>
          <w:p w14:paraId="0B85C9FD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963" w:type="dxa"/>
            <w:vAlign w:val="center"/>
          </w:tcPr>
          <w:p w14:paraId="0B85C9FE" w14:textId="77777777" w:rsidR="00A6689C" w:rsidRPr="00A6689C" w:rsidRDefault="00A6689C" w:rsidP="00523F7F">
            <w:pPr>
              <w:jc w:val="center"/>
            </w:pPr>
            <w:r w:rsidRPr="00A6689C">
              <w:t>X</w:t>
            </w:r>
          </w:p>
        </w:tc>
        <w:tc>
          <w:tcPr>
            <w:tcW w:w="1150" w:type="dxa"/>
            <w:vAlign w:val="center"/>
          </w:tcPr>
          <w:p w14:paraId="0B85C9FF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977" w:type="dxa"/>
            <w:vAlign w:val="center"/>
          </w:tcPr>
          <w:p w14:paraId="0B85CA00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349" w:type="dxa"/>
            <w:vAlign w:val="center"/>
          </w:tcPr>
          <w:p w14:paraId="0B85CA01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1349" w:type="dxa"/>
            <w:vAlign w:val="center"/>
          </w:tcPr>
          <w:p w14:paraId="0B85CA02" w14:textId="77777777" w:rsidR="00A6689C" w:rsidRPr="00A6689C" w:rsidRDefault="00A6689C" w:rsidP="00523F7F">
            <w:pPr>
              <w:jc w:val="center"/>
            </w:pPr>
            <w:r w:rsidRPr="00A6689C">
              <w:t>X</w:t>
            </w:r>
          </w:p>
        </w:tc>
        <w:tc>
          <w:tcPr>
            <w:tcW w:w="1257" w:type="dxa"/>
            <w:vAlign w:val="center"/>
          </w:tcPr>
          <w:p w14:paraId="0B85CA03" w14:textId="77777777" w:rsidR="00A6689C" w:rsidRPr="00A6689C" w:rsidRDefault="00A6689C" w:rsidP="00523F7F">
            <w:pPr>
              <w:jc w:val="center"/>
            </w:pPr>
            <w:r w:rsidRPr="00A6689C">
              <w:t>00</w:t>
            </w:r>
          </w:p>
        </w:tc>
        <w:tc>
          <w:tcPr>
            <w:tcW w:w="803" w:type="dxa"/>
            <w:vAlign w:val="center"/>
          </w:tcPr>
          <w:p w14:paraId="0B85CA04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720" w:type="dxa"/>
            <w:vAlign w:val="center"/>
          </w:tcPr>
          <w:p w14:paraId="0B85CA05" w14:textId="77777777" w:rsidR="00A6689C" w:rsidRPr="00A6689C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A06" w14:textId="77777777" w:rsidR="00A6689C" w:rsidRPr="00A6689C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A07" w14:textId="77777777" w:rsidR="00A6689C" w:rsidRPr="00A6689C" w:rsidRDefault="00A6689C" w:rsidP="00523F7F">
            <w:pPr>
              <w:jc w:val="center"/>
            </w:pPr>
          </w:p>
        </w:tc>
      </w:tr>
      <w:tr w:rsidR="00A6689C" w:rsidRPr="00A6689C" w14:paraId="0B85CA16" w14:textId="77777777" w:rsidTr="00523F7F">
        <w:trPr>
          <w:trHeight w:val="432"/>
          <w:jc w:val="center"/>
        </w:trPr>
        <w:tc>
          <w:tcPr>
            <w:tcW w:w="1363" w:type="dxa"/>
            <w:vAlign w:val="center"/>
          </w:tcPr>
          <w:p w14:paraId="0B85CA09" w14:textId="77777777" w:rsidR="00A6689C" w:rsidRPr="00A6689C" w:rsidRDefault="00A6689C" w:rsidP="00523F7F">
            <w:pPr>
              <w:jc w:val="center"/>
            </w:pPr>
            <w:proofErr w:type="spellStart"/>
            <w:r w:rsidRPr="00A6689C">
              <w:t>beq</w:t>
            </w:r>
            <w:proofErr w:type="spellEnd"/>
          </w:p>
        </w:tc>
        <w:tc>
          <w:tcPr>
            <w:tcW w:w="936" w:type="dxa"/>
            <w:vAlign w:val="center"/>
          </w:tcPr>
          <w:p w14:paraId="0B85CA0A" w14:textId="77777777" w:rsidR="00A6689C" w:rsidRPr="00A6689C" w:rsidRDefault="00A6689C" w:rsidP="00523F7F">
            <w:pPr>
              <w:jc w:val="center"/>
            </w:pPr>
            <w:r w:rsidRPr="00A6689C">
              <w:t>000100</w:t>
            </w:r>
          </w:p>
        </w:tc>
        <w:tc>
          <w:tcPr>
            <w:tcW w:w="1216" w:type="dxa"/>
            <w:vAlign w:val="center"/>
          </w:tcPr>
          <w:p w14:paraId="0B85CA0B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963" w:type="dxa"/>
            <w:vAlign w:val="center"/>
          </w:tcPr>
          <w:p w14:paraId="0B85CA0C" w14:textId="77777777" w:rsidR="00A6689C" w:rsidRPr="00A6689C" w:rsidRDefault="00A6689C" w:rsidP="00523F7F">
            <w:pPr>
              <w:jc w:val="center"/>
            </w:pPr>
            <w:r w:rsidRPr="00A6689C">
              <w:t>X</w:t>
            </w:r>
          </w:p>
        </w:tc>
        <w:tc>
          <w:tcPr>
            <w:tcW w:w="1150" w:type="dxa"/>
            <w:vAlign w:val="center"/>
          </w:tcPr>
          <w:p w14:paraId="0B85CA0D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977" w:type="dxa"/>
            <w:vAlign w:val="center"/>
          </w:tcPr>
          <w:p w14:paraId="0B85CA0E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1349" w:type="dxa"/>
            <w:vAlign w:val="center"/>
          </w:tcPr>
          <w:p w14:paraId="0B85CA0F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349" w:type="dxa"/>
            <w:vAlign w:val="center"/>
          </w:tcPr>
          <w:p w14:paraId="0B85CA10" w14:textId="77777777" w:rsidR="00A6689C" w:rsidRPr="00A6689C" w:rsidRDefault="00A6689C" w:rsidP="00523F7F">
            <w:pPr>
              <w:jc w:val="center"/>
            </w:pPr>
            <w:r w:rsidRPr="00A6689C">
              <w:t>X</w:t>
            </w:r>
          </w:p>
        </w:tc>
        <w:tc>
          <w:tcPr>
            <w:tcW w:w="1257" w:type="dxa"/>
            <w:vAlign w:val="center"/>
          </w:tcPr>
          <w:p w14:paraId="0B85CA11" w14:textId="77777777" w:rsidR="00A6689C" w:rsidRPr="00A6689C" w:rsidRDefault="00A6689C" w:rsidP="00523F7F">
            <w:pPr>
              <w:jc w:val="center"/>
            </w:pPr>
            <w:r w:rsidRPr="00A6689C">
              <w:t>01</w:t>
            </w:r>
          </w:p>
        </w:tc>
        <w:tc>
          <w:tcPr>
            <w:tcW w:w="803" w:type="dxa"/>
            <w:vAlign w:val="center"/>
          </w:tcPr>
          <w:p w14:paraId="0B85CA12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720" w:type="dxa"/>
            <w:vAlign w:val="center"/>
          </w:tcPr>
          <w:p w14:paraId="0B85CA13" w14:textId="77777777" w:rsidR="00A6689C" w:rsidRPr="00A6689C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A14" w14:textId="77777777" w:rsidR="00A6689C" w:rsidRPr="00A6689C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A15" w14:textId="77777777" w:rsidR="00A6689C" w:rsidRPr="00A6689C" w:rsidRDefault="00A6689C" w:rsidP="00523F7F">
            <w:pPr>
              <w:jc w:val="center"/>
            </w:pPr>
          </w:p>
        </w:tc>
      </w:tr>
      <w:tr w:rsidR="00A6689C" w:rsidRPr="00A6689C" w14:paraId="0B85CA24" w14:textId="77777777" w:rsidTr="00523F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  <w:jc w:val="center"/>
        </w:trPr>
        <w:tc>
          <w:tcPr>
            <w:tcW w:w="1363" w:type="dxa"/>
            <w:vAlign w:val="center"/>
          </w:tcPr>
          <w:p w14:paraId="0B85CA17" w14:textId="77777777" w:rsidR="00A6689C" w:rsidRPr="00A6689C" w:rsidRDefault="00A6689C" w:rsidP="00523F7F">
            <w:pPr>
              <w:jc w:val="center"/>
            </w:pPr>
            <w:proofErr w:type="spellStart"/>
            <w:r w:rsidRPr="00A6689C">
              <w:t>addi</w:t>
            </w:r>
            <w:proofErr w:type="spellEnd"/>
          </w:p>
        </w:tc>
        <w:tc>
          <w:tcPr>
            <w:tcW w:w="936" w:type="dxa"/>
            <w:vAlign w:val="center"/>
          </w:tcPr>
          <w:p w14:paraId="0B85CA18" w14:textId="77777777" w:rsidR="00A6689C" w:rsidRPr="00A6689C" w:rsidRDefault="00A6689C" w:rsidP="00523F7F">
            <w:pPr>
              <w:jc w:val="center"/>
            </w:pPr>
            <w:r w:rsidRPr="00A6689C">
              <w:t>001000</w:t>
            </w:r>
          </w:p>
        </w:tc>
        <w:tc>
          <w:tcPr>
            <w:tcW w:w="1216" w:type="dxa"/>
            <w:vAlign w:val="center"/>
          </w:tcPr>
          <w:p w14:paraId="0B85CA19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963" w:type="dxa"/>
            <w:vAlign w:val="center"/>
          </w:tcPr>
          <w:p w14:paraId="0B85CA1A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150" w:type="dxa"/>
            <w:vAlign w:val="center"/>
          </w:tcPr>
          <w:p w14:paraId="0B85CA1B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977" w:type="dxa"/>
            <w:vAlign w:val="center"/>
          </w:tcPr>
          <w:p w14:paraId="0B85CA1C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349" w:type="dxa"/>
            <w:vAlign w:val="center"/>
          </w:tcPr>
          <w:p w14:paraId="0B85CA1D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349" w:type="dxa"/>
            <w:vAlign w:val="center"/>
          </w:tcPr>
          <w:p w14:paraId="0B85CA1E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257" w:type="dxa"/>
            <w:vAlign w:val="center"/>
          </w:tcPr>
          <w:p w14:paraId="0B85CA1F" w14:textId="77777777" w:rsidR="00A6689C" w:rsidRPr="00A6689C" w:rsidRDefault="00A6689C" w:rsidP="00523F7F">
            <w:pPr>
              <w:jc w:val="center"/>
            </w:pPr>
            <w:r w:rsidRPr="00A6689C">
              <w:t>00</w:t>
            </w:r>
          </w:p>
        </w:tc>
        <w:tc>
          <w:tcPr>
            <w:tcW w:w="803" w:type="dxa"/>
            <w:vAlign w:val="center"/>
          </w:tcPr>
          <w:p w14:paraId="0B85CA20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720" w:type="dxa"/>
            <w:vAlign w:val="center"/>
          </w:tcPr>
          <w:p w14:paraId="0B85CA21" w14:textId="77777777" w:rsidR="00A6689C" w:rsidRPr="00A6689C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A22" w14:textId="77777777" w:rsidR="00A6689C" w:rsidRPr="00A6689C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A23" w14:textId="77777777" w:rsidR="00A6689C" w:rsidRPr="00A6689C" w:rsidRDefault="00A6689C" w:rsidP="00523F7F">
            <w:pPr>
              <w:jc w:val="center"/>
            </w:pPr>
          </w:p>
        </w:tc>
      </w:tr>
      <w:tr w:rsidR="00A6689C" w:rsidRPr="00A6689C" w14:paraId="0B85CA32" w14:textId="77777777" w:rsidTr="00523F7F">
        <w:trPr>
          <w:trHeight w:val="432"/>
          <w:jc w:val="center"/>
        </w:trPr>
        <w:tc>
          <w:tcPr>
            <w:tcW w:w="1363" w:type="dxa"/>
            <w:vAlign w:val="center"/>
          </w:tcPr>
          <w:p w14:paraId="0B85CA25" w14:textId="77777777" w:rsidR="00A6689C" w:rsidRPr="00A6689C" w:rsidRDefault="00A6689C" w:rsidP="00523F7F">
            <w:pPr>
              <w:jc w:val="center"/>
            </w:pPr>
            <w:r w:rsidRPr="00A6689C">
              <w:t>j</w:t>
            </w:r>
          </w:p>
        </w:tc>
        <w:tc>
          <w:tcPr>
            <w:tcW w:w="936" w:type="dxa"/>
            <w:vAlign w:val="center"/>
          </w:tcPr>
          <w:p w14:paraId="0B85CA26" w14:textId="77777777" w:rsidR="00A6689C" w:rsidRPr="00A6689C" w:rsidRDefault="00A6689C" w:rsidP="00523F7F">
            <w:pPr>
              <w:jc w:val="center"/>
            </w:pPr>
            <w:r w:rsidRPr="00A6689C">
              <w:t>000010</w:t>
            </w:r>
          </w:p>
        </w:tc>
        <w:tc>
          <w:tcPr>
            <w:tcW w:w="1216" w:type="dxa"/>
            <w:vAlign w:val="center"/>
          </w:tcPr>
          <w:p w14:paraId="0B85CA27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963" w:type="dxa"/>
            <w:vAlign w:val="center"/>
          </w:tcPr>
          <w:p w14:paraId="0B85CA28" w14:textId="77777777" w:rsidR="00A6689C" w:rsidRPr="00A6689C" w:rsidRDefault="00A6689C" w:rsidP="00523F7F">
            <w:pPr>
              <w:jc w:val="center"/>
            </w:pPr>
            <w:r w:rsidRPr="00A6689C">
              <w:t>X</w:t>
            </w:r>
          </w:p>
        </w:tc>
        <w:tc>
          <w:tcPr>
            <w:tcW w:w="1150" w:type="dxa"/>
            <w:vAlign w:val="center"/>
          </w:tcPr>
          <w:p w14:paraId="0B85CA29" w14:textId="77777777" w:rsidR="00A6689C" w:rsidRPr="00A6689C" w:rsidRDefault="00A6689C" w:rsidP="00523F7F">
            <w:pPr>
              <w:jc w:val="center"/>
            </w:pPr>
            <w:r w:rsidRPr="00A6689C">
              <w:t>X</w:t>
            </w:r>
          </w:p>
        </w:tc>
        <w:tc>
          <w:tcPr>
            <w:tcW w:w="977" w:type="dxa"/>
            <w:vAlign w:val="center"/>
          </w:tcPr>
          <w:p w14:paraId="0B85CA2A" w14:textId="77777777" w:rsidR="00A6689C" w:rsidRPr="00A6689C" w:rsidRDefault="00A6689C" w:rsidP="00523F7F">
            <w:pPr>
              <w:jc w:val="center"/>
            </w:pPr>
            <w:r w:rsidRPr="00A6689C">
              <w:t>X</w:t>
            </w:r>
          </w:p>
        </w:tc>
        <w:tc>
          <w:tcPr>
            <w:tcW w:w="1349" w:type="dxa"/>
            <w:vAlign w:val="center"/>
          </w:tcPr>
          <w:p w14:paraId="0B85CA2B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349" w:type="dxa"/>
            <w:vAlign w:val="center"/>
          </w:tcPr>
          <w:p w14:paraId="0B85CA2C" w14:textId="77777777" w:rsidR="00A6689C" w:rsidRPr="00A6689C" w:rsidRDefault="00A6689C" w:rsidP="00523F7F">
            <w:pPr>
              <w:jc w:val="center"/>
            </w:pPr>
            <w:r w:rsidRPr="00A6689C">
              <w:t>X</w:t>
            </w:r>
          </w:p>
        </w:tc>
        <w:tc>
          <w:tcPr>
            <w:tcW w:w="1257" w:type="dxa"/>
            <w:vAlign w:val="center"/>
          </w:tcPr>
          <w:p w14:paraId="0B85CA2D" w14:textId="77777777" w:rsidR="00A6689C" w:rsidRPr="00A6689C" w:rsidRDefault="00A6689C" w:rsidP="00523F7F">
            <w:pPr>
              <w:jc w:val="center"/>
            </w:pPr>
            <w:r w:rsidRPr="00A6689C">
              <w:t>XX</w:t>
            </w:r>
          </w:p>
        </w:tc>
        <w:tc>
          <w:tcPr>
            <w:tcW w:w="803" w:type="dxa"/>
            <w:vAlign w:val="center"/>
          </w:tcPr>
          <w:p w14:paraId="0B85CA2E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720" w:type="dxa"/>
            <w:vAlign w:val="center"/>
          </w:tcPr>
          <w:p w14:paraId="0B85CA2F" w14:textId="77777777" w:rsidR="00A6689C" w:rsidRPr="00A6689C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A30" w14:textId="77777777" w:rsidR="00A6689C" w:rsidRPr="00A6689C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A31" w14:textId="77777777" w:rsidR="00A6689C" w:rsidRPr="00A6689C" w:rsidRDefault="00A6689C" w:rsidP="00523F7F">
            <w:pPr>
              <w:jc w:val="center"/>
            </w:pPr>
          </w:p>
        </w:tc>
      </w:tr>
      <w:tr w:rsidR="00A6689C" w:rsidRPr="00A6689C" w14:paraId="0B85CA40" w14:textId="77777777" w:rsidTr="00523F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  <w:jc w:val="center"/>
        </w:trPr>
        <w:tc>
          <w:tcPr>
            <w:tcW w:w="1363" w:type="dxa"/>
            <w:vAlign w:val="center"/>
          </w:tcPr>
          <w:p w14:paraId="0B85CA33" w14:textId="77777777" w:rsidR="00A6689C" w:rsidRPr="00A6689C" w:rsidRDefault="00A6689C" w:rsidP="00523F7F">
            <w:pPr>
              <w:jc w:val="center"/>
            </w:pPr>
            <w:proofErr w:type="spellStart"/>
            <w:r w:rsidRPr="00A6689C">
              <w:t>ori</w:t>
            </w:r>
            <w:proofErr w:type="spellEnd"/>
          </w:p>
        </w:tc>
        <w:tc>
          <w:tcPr>
            <w:tcW w:w="936" w:type="dxa"/>
            <w:vAlign w:val="center"/>
          </w:tcPr>
          <w:p w14:paraId="0B85CA34" w14:textId="77777777" w:rsidR="00A6689C" w:rsidRPr="00A6689C" w:rsidRDefault="00A6689C" w:rsidP="00523F7F">
            <w:pPr>
              <w:jc w:val="center"/>
            </w:pPr>
            <w:r w:rsidRPr="00A6689C">
              <w:t>001101</w:t>
            </w:r>
          </w:p>
        </w:tc>
        <w:tc>
          <w:tcPr>
            <w:tcW w:w="1216" w:type="dxa"/>
            <w:vAlign w:val="center"/>
          </w:tcPr>
          <w:p w14:paraId="0B85CA35" w14:textId="77777777" w:rsidR="00A6689C" w:rsidRPr="00A6689C" w:rsidRDefault="00A6689C" w:rsidP="00523F7F">
            <w:pPr>
              <w:jc w:val="center"/>
            </w:pPr>
          </w:p>
        </w:tc>
        <w:tc>
          <w:tcPr>
            <w:tcW w:w="963" w:type="dxa"/>
            <w:vAlign w:val="center"/>
          </w:tcPr>
          <w:p w14:paraId="0B85CA36" w14:textId="77777777" w:rsidR="00A6689C" w:rsidRPr="00A6689C" w:rsidRDefault="00A6689C" w:rsidP="00523F7F">
            <w:pPr>
              <w:jc w:val="center"/>
            </w:pPr>
          </w:p>
        </w:tc>
        <w:tc>
          <w:tcPr>
            <w:tcW w:w="1150" w:type="dxa"/>
            <w:vAlign w:val="center"/>
          </w:tcPr>
          <w:p w14:paraId="0B85CA37" w14:textId="77777777" w:rsidR="00A6689C" w:rsidRPr="00A6689C" w:rsidRDefault="00A6689C" w:rsidP="00523F7F">
            <w:pPr>
              <w:jc w:val="center"/>
            </w:pPr>
          </w:p>
        </w:tc>
        <w:tc>
          <w:tcPr>
            <w:tcW w:w="977" w:type="dxa"/>
            <w:vAlign w:val="center"/>
          </w:tcPr>
          <w:p w14:paraId="0B85CA38" w14:textId="77777777" w:rsidR="00A6689C" w:rsidRPr="00A6689C" w:rsidRDefault="00A6689C" w:rsidP="00523F7F">
            <w:pPr>
              <w:jc w:val="center"/>
            </w:pPr>
          </w:p>
        </w:tc>
        <w:tc>
          <w:tcPr>
            <w:tcW w:w="1349" w:type="dxa"/>
            <w:vAlign w:val="center"/>
          </w:tcPr>
          <w:p w14:paraId="0B85CA39" w14:textId="77777777" w:rsidR="00A6689C" w:rsidRPr="00A6689C" w:rsidRDefault="00A6689C" w:rsidP="00523F7F">
            <w:pPr>
              <w:jc w:val="center"/>
            </w:pPr>
          </w:p>
        </w:tc>
        <w:tc>
          <w:tcPr>
            <w:tcW w:w="1349" w:type="dxa"/>
            <w:vAlign w:val="center"/>
          </w:tcPr>
          <w:p w14:paraId="0B85CA3A" w14:textId="77777777" w:rsidR="00A6689C" w:rsidRPr="00A6689C" w:rsidRDefault="00A6689C" w:rsidP="00523F7F">
            <w:pPr>
              <w:jc w:val="center"/>
            </w:pPr>
          </w:p>
        </w:tc>
        <w:tc>
          <w:tcPr>
            <w:tcW w:w="1257" w:type="dxa"/>
            <w:vAlign w:val="center"/>
          </w:tcPr>
          <w:p w14:paraId="0B85CA3B" w14:textId="77777777" w:rsidR="00A6689C" w:rsidRPr="00A6689C" w:rsidRDefault="00A6689C" w:rsidP="00523F7F">
            <w:pPr>
              <w:jc w:val="center"/>
            </w:pPr>
          </w:p>
        </w:tc>
        <w:tc>
          <w:tcPr>
            <w:tcW w:w="803" w:type="dxa"/>
            <w:vAlign w:val="center"/>
          </w:tcPr>
          <w:p w14:paraId="0B85CA3C" w14:textId="77777777" w:rsidR="00A6689C" w:rsidRPr="00A6689C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A3D" w14:textId="77777777" w:rsidR="00A6689C" w:rsidRPr="00A6689C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A3E" w14:textId="77777777" w:rsidR="00A6689C" w:rsidRPr="00A6689C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A3F" w14:textId="77777777" w:rsidR="00A6689C" w:rsidRPr="00A6689C" w:rsidRDefault="00A6689C" w:rsidP="00523F7F">
            <w:pPr>
              <w:jc w:val="center"/>
            </w:pPr>
          </w:p>
        </w:tc>
      </w:tr>
      <w:tr w:rsidR="00A6689C" w:rsidRPr="00A6689C" w14:paraId="0B85CA4E" w14:textId="77777777" w:rsidTr="00523F7F">
        <w:trPr>
          <w:trHeight w:val="432"/>
          <w:jc w:val="center"/>
        </w:trPr>
        <w:tc>
          <w:tcPr>
            <w:tcW w:w="1363" w:type="dxa"/>
            <w:vAlign w:val="center"/>
          </w:tcPr>
          <w:p w14:paraId="0B85CA41" w14:textId="77777777" w:rsidR="00A6689C" w:rsidRPr="00A6689C" w:rsidRDefault="0067267D" w:rsidP="00523F7F">
            <w:pPr>
              <w:jc w:val="center"/>
            </w:pPr>
            <w:proofErr w:type="spellStart"/>
            <w:r>
              <w:t>b</w:t>
            </w:r>
            <w:r w:rsidR="00A6689C" w:rsidRPr="00A6689C">
              <w:t>ne</w:t>
            </w:r>
            <w:proofErr w:type="spellEnd"/>
          </w:p>
        </w:tc>
        <w:tc>
          <w:tcPr>
            <w:tcW w:w="936" w:type="dxa"/>
            <w:vAlign w:val="center"/>
          </w:tcPr>
          <w:p w14:paraId="0B85CA42" w14:textId="77777777" w:rsidR="00A6689C" w:rsidRPr="00A6689C" w:rsidRDefault="00A6689C" w:rsidP="00523F7F">
            <w:pPr>
              <w:jc w:val="center"/>
            </w:pPr>
            <w:r w:rsidRPr="00A6689C">
              <w:t>000101</w:t>
            </w:r>
          </w:p>
        </w:tc>
        <w:tc>
          <w:tcPr>
            <w:tcW w:w="1216" w:type="dxa"/>
            <w:vAlign w:val="center"/>
          </w:tcPr>
          <w:p w14:paraId="0B85CA43" w14:textId="77777777" w:rsidR="00A6689C" w:rsidRPr="00A6689C" w:rsidRDefault="00A6689C" w:rsidP="00523F7F">
            <w:pPr>
              <w:jc w:val="center"/>
            </w:pPr>
          </w:p>
        </w:tc>
        <w:tc>
          <w:tcPr>
            <w:tcW w:w="963" w:type="dxa"/>
            <w:vAlign w:val="center"/>
          </w:tcPr>
          <w:p w14:paraId="0B85CA44" w14:textId="77777777" w:rsidR="00A6689C" w:rsidRPr="00A6689C" w:rsidRDefault="00A6689C" w:rsidP="00523F7F">
            <w:pPr>
              <w:jc w:val="center"/>
            </w:pPr>
          </w:p>
        </w:tc>
        <w:tc>
          <w:tcPr>
            <w:tcW w:w="1150" w:type="dxa"/>
            <w:vAlign w:val="center"/>
          </w:tcPr>
          <w:p w14:paraId="0B85CA45" w14:textId="77777777" w:rsidR="00A6689C" w:rsidRPr="00A6689C" w:rsidRDefault="00A6689C" w:rsidP="00523F7F">
            <w:pPr>
              <w:jc w:val="center"/>
            </w:pPr>
          </w:p>
        </w:tc>
        <w:tc>
          <w:tcPr>
            <w:tcW w:w="977" w:type="dxa"/>
            <w:vAlign w:val="center"/>
          </w:tcPr>
          <w:p w14:paraId="0B85CA46" w14:textId="77777777" w:rsidR="00A6689C" w:rsidRPr="00A6689C" w:rsidRDefault="00A6689C" w:rsidP="00523F7F">
            <w:pPr>
              <w:jc w:val="center"/>
            </w:pPr>
          </w:p>
        </w:tc>
        <w:tc>
          <w:tcPr>
            <w:tcW w:w="1349" w:type="dxa"/>
            <w:vAlign w:val="center"/>
          </w:tcPr>
          <w:p w14:paraId="0B85CA47" w14:textId="77777777" w:rsidR="00A6689C" w:rsidRPr="00A6689C" w:rsidRDefault="00A6689C" w:rsidP="00523F7F">
            <w:pPr>
              <w:jc w:val="center"/>
            </w:pPr>
          </w:p>
        </w:tc>
        <w:tc>
          <w:tcPr>
            <w:tcW w:w="1349" w:type="dxa"/>
            <w:vAlign w:val="center"/>
          </w:tcPr>
          <w:p w14:paraId="0B85CA48" w14:textId="77777777" w:rsidR="00A6689C" w:rsidRPr="00A6689C" w:rsidRDefault="00A6689C" w:rsidP="00523F7F">
            <w:pPr>
              <w:jc w:val="center"/>
            </w:pPr>
          </w:p>
        </w:tc>
        <w:tc>
          <w:tcPr>
            <w:tcW w:w="1257" w:type="dxa"/>
            <w:vAlign w:val="center"/>
          </w:tcPr>
          <w:p w14:paraId="0B85CA49" w14:textId="77777777" w:rsidR="00A6689C" w:rsidRPr="00A6689C" w:rsidRDefault="00A6689C" w:rsidP="00523F7F">
            <w:pPr>
              <w:jc w:val="center"/>
            </w:pPr>
          </w:p>
        </w:tc>
        <w:tc>
          <w:tcPr>
            <w:tcW w:w="803" w:type="dxa"/>
            <w:vAlign w:val="center"/>
          </w:tcPr>
          <w:p w14:paraId="0B85CA4A" w14:textId="77777777" w:rsidR="00A6689C" w:rsidRPr="00A6689C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A4B" w14:textId="77777777" w:rsidR="00A6689C" w:rsidRPr="00A6689C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A4C" w14:textId="77777777" w:rsidR="00A6689C" w:rsidRPr="00A6689C" w:rsidRDefault="00A6689C" w:rsidP="00523F7F">
            <w:pPr>
              <w:jc w:val="center"/>
            </w:pPr>
          </w:p>
        </w:tc>
        <w:tc>
          <w:tcPr>
            <w:tcW w:w="720" w:type="dxa"/>
            <w:vAlign w:val="center"/>
          </w:tcPr>
          <w:p w14:paraId="0B85CA4D" w14:textId="77777777" w:rsidR="00A6689C" w:rsidRPr="00A6689C" w:rsidRDefault="00A6689C" w:rsidP="00C20834">
            <w:pPr>
              <w:keepNext/>
              <w:jc w:val="center"/>
            </w:pPr>
          </w:p>
        </w:tc>
      </w:tr>
    </w:tbl>
    <w:p w14:paraId="0B85CA4F" w14:textId="77777777" w:rsidR="00A6689C" w:rsidRPr="00A6689C" w:rsidRDefault="00C20834" w:rsidP="00C20834">
      <w:pPr>
        <w:pStyle w:val="Caption"/>
        <w:jc w:val="center"/>
      </w:pPr>
      <w:bookmarkStart w:id="4" w:name="_Ref337724759"/>
      <w:r>
        <w:t xml:space="preserve">Table </w:t>
      </w:r>
      <w:fldSimple w:instr=" SEQ Table \* ARABIC ">
        <w:r w:rsidR="002355D8">
          <w:rPr>
            <w:noProof/>
          </w:rPr>
          <w:t>2</w:t>
        </w:r>
      </w:fldSimple>
      <w:bookmarkEnd w:id="4"/>
      <w:r w:rsidR="00A6689C">
        <w:t xml:space="preserve"> – Main Decoder table.  Insert your expanded functionality logic directly into this table.</w:t>
      </w:r>
    </w:p>
    <w:p w14:paraId="0B85CA50" w14:textId="77777777" w:rsidR="009B7748" w:rsidRPr="00A6689C" w:rsidRDefault="009B7748" w:rsidP="009B7748">
      <w:pPr>
        <w:jc w:val="center"/>
        <w:rPr>
          <w:b/>
        </w:rPr>
      </w:pPr>
    </w:p>
    <w:tbl>
      <w:tblPr>
        <w:tblStyle w:val="MediumShading2-Accent1"/>
        <w:tblW w:w="0" w:type="auto"/>
        <w:jc w:val="center"/>
        <w:tblLook w:val="0420" w:firstRow="1" w:lastRow="0" w:firstColumn="0" w:lastColumn="0" w:noHBand="0" w:noVBand="1"/>
      </w:tblPr>
      <w:tblGrid>
        <w:gridCol w:w="1708"/>
        <w:gridCol w:w="2500"/>
      </w:tblGrid>
      <w:tr w:rsidR="00A6689C" w:rsidRPr="00E64FD6" w14:paraId="0B85CA53" w14:textId="77777777" w:rsidTr="00523F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2"/>
          <w:jc w:val="center"/>
        </w:trPr>
        <w:tc>
          <w:tcPr>
            <w:tcW w:w="1708" w:type="dxa"/>
            <w:vAlign w:val="center"/>
          </w:tcPr>
          <w:p w14:paraId="0B85CA51" w14:textId="77777777" w:rsidR="00A6689C" w:rsidRPr="00E64FD6" w:rsidRDefault="00E83995" w:rsidP="00E83995">
            <w:pPr>
              <w:jc w:val="center"/>
            </w:pPr>
            <w:r w:rsidRPr="00E64FD6">
              <w:t>alu_o</w:t>
            </w:r>
            <w:r w:rsidR="00A6689C" w:rsidRPr="00E64FD6">
              <w:t>p</w:t>
            </w:r>
            <w:r w:rsidR="00A6689C" w:rsidRPr="00E64FD6">
              <w:rPr>
                <w:vertAlign w:val="subscript"/>
              </w:rPr>
              <w:t>1:0</w:t>
            </w:r>
          </w:p>
        </w:tc>
        <w:tc>
          <w:tcPr>
            <w:tcW w:w="2500" w:type="dxa"/>
            <w:vAlign w:val="center"/>
          </w:tcPr>
          <w:p w14:paraId="0B85CA52" w14:textId="77777777" w:rsidR="00A6689C" w:rsidRPr="00E64FD6" w:rsidRDefault="00A6689C" w:rsidP="00523F7F">
            <w:pPr>
              <w:jc w:val="center"/>
            </w:pPr>
            <w:r w:rsidRPr="00E64FD6">
              <w:t>Meaning</w:t>
            </w:r>
          </w:p>
        </w:tc>
      </w:tr>
      <w:tr w:rsidR="00A6689C" w:rsidRPr="00A6689C" w14:paraId="0B85CA56" w14:textId="77777777" w:rsidTr="00523F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  <w:jc w:val="center"/>
        </w:trPr>
        <w:tc>
          <w:tcPr>
            <w:tcW w:w="1708" w:type="dxa"/>
            <w:vAlign w:val="center"/>
          </w:tcPr>
          <w:p w14:paraId="0B85CA54" w14:textId="77777777" w:rsidR="00A6689C" w:rsidRPr="00A6689C" w:rsidRDefault="00A6689C" w:rsidP="00523F7F">
            <w:pPr>
              <w:jc w:val="center"/>
            </w:pPr>
            <w:r w:rsidRPr="00A6689C">
              <w:t>00</w:t>
            </w:r>
          </w:p>
        </w:tc>
        <w:tc>
          <w:tcPr>
            <w:tcW w:w="2500" w:type="dxa"/>
            <w:vAlign w:val="center"/>
          </w:tcPr>
          <w:p w14:paraId="0B85CA55" w14:textId="77777777" w:rsidR="00A6689C" w:rsidRPr="00A6689C" w:rsidRDefault="00A6689C" w:rsidP="004C3579">
            <w:r w:rsidRPr="00A6689C">
              <w:t>Add</w:t>
            </w:r>
          </w:p>
        </w:tc>
      </w:tr>
      <w:tr w:rsidR="00A6689C" w:rsidRPr="00A6689C" w14:paraId="0B85CA59" w14:textId="77777777" w:rsidTr="00523F7F">
        <w:trPr>
          <w:trHeight w:val="432"/>
          <w:jc w:val="center"/>
        </w:trPr>
        <w:tc>
          <w:tcPr>
            <w:tcW w:w="1708" w:type="dxa"/>
            <w:vAlign w:val="center"/>
          </w:tcPr>
          <w:p w14:paraId="0B85CA57" w14:textId="77777777" w:rsidR="00A6689C" w:rsidRPr="00A6689C" w:rsidRDefault="00A6689C" w:rsidP="00523F7F">
            <w:pPr>
              <w:jc w:val="center"/>
            </w:pPr>
            <w:r w:rsidRPr="00A6689C">
              <w:t>01</w:t>
            </w:r>
          </w:p>
        </w:tc>
        <w:tc>
          <w:tcPr>
            <w:tcW w:w="2500" w:type="dxa"/>
            <w:vAlign w:val="center"/>
          </w:tcPr>
          <w:p w14:paraId="0B85CA58" w14:textId="77777777" w:rsidR="00A6689C" w:rsidRPr="00A6689C" w:rsidRDefault="00A6689C" w:rsidP="004C3579">
            <w:r w:rsidRPr="00A6689C">
              <w:t>Subtract</w:t>
            </w:r>
          </w:p>
        </w:tc>
      </w:tr>
      <w:tr w:rsidR="00A6689C" w:rsidRPr="00A6689C" w14:paraId="0B85CA5C" w14:textId="77777777" w:rsidTr="00523F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  <w:jc w:val="center"/>
        </w:trPr>
        <w:tc>
          <w:tcPr>
            <w:tcW w:w="1708" w:type="dxa"/>
            <w:vAlign w:val="center"/>
          </w:tcPr>
          <w:p w14:paraId="0B85CA5A" w14:textId="77777777" w:rsidR="00A6689C" w:rsidRPr="00A6689C" w:rsidRDefault="00A6689C" w:rsidP="00523F7F">
            <w:pPr>
              <w:jc w:val="center"/>
            </w:pPr>
            <w:r w:rsidRPr="00A6689C">
              <w:t>10</w:t>
            </w:r>
          </w:p>
        </w:tc>
        <w:tc>
          <w:tcPr>
            <w:tcW w:w="2500" w:type="dxa"/>
            <w:vAlign w:val="center"/>
          </w:tcPr>
          <w:p w14:paraId="0B85CA5B" w14:textId="77777777" w:rsidR="00A6689C" w:rsidRPr="00A6689C" w:rsidRDefault="00A6689C" w:rsidP="004C3579">
            <w:r w:rsidRPr="00A6689C">
              <w:t xml:space="preserve">Look at </w:t>
            </w:r>
            <w:proofErr w:type="spellStart"/>
            <w:r w:rsidRPr="00A6689C">
              <w:t>funct</w:t>
            </w:r>
            <w:proofErr w:type="spellEnd"/>
            <w:r w:rsidRPr="00A6689C">
              <w:t xml:space="preserve"> field</w:t>
            </w:r>
          </w:p>
        </w:tc>
      </w:tr>
      <w:tr w:rsidR="00A6689C" w:rsidRPr="00A6689C" w14:paraId="0B85CA5F" w14:textId="77777777" w:rsidTr="00523F7F">
        <w:trPr>
          <w:trHeight w:val="432"/>
          <w:jc w:val="center"/>
        </w:trPr>
        <w:tc>
          <w:tcPr>
            <w:tcW w:w="1708" w:type="dxa"/>
            <w:vAlign w:val="center"/>
          </w:tcPr>
          <w:p w14:paraId="0B85CA5D" w14:textId="77777777" w:rsidR="00A6689C" w:rsidRPr="00A6689C" w:rsidRDefault="00A6689C" w:rsidP="00523F7F">
            <w:pPr>
              <w:jc w:val="center"/>
            </w:pPr>
            <w:r w:rsidRPr="00A6689C">
              <w:t>11</w:t>
            </w:r>
          </w:p>
        </w:tc>
        <w:tc>
          <w:tcPr>
            <w:tcW w:w="2500" w:type="dxa"/>
            <w:vAlign w:val="center"/>
          </w:tcPr>
          <w:p w14:paraId="0B85CA5E" w14:textId="77777777" w:rsidR="00A6689C" w:rsidRPr="00A6689C" w:rsidRDefault="00A6689C" w:rsidP="00C20834">
            <w:pPr>
              <w:keepNext/>
              <w:jc w:val="center"/>
            </w:pPr>
          </w:p>
        </w:tc>
      </w:tr>
    </w:tbl>
    <w:p w14:paraId="0B85CA60" w14:textId="77777777" w:rsidR="00A6689C" w:rsidRDefault="00C20834" w:rsidP="00C20834">
      <w:pPr>
        <w:pStyle w:val="Caption"/>
        <w:jc w:val="center"/>
      </w:pPr>
      <w:bookmarkStart w:id="5" w:name="_Ref337724760"/>
      <w:r>
        <w:t xml:space="preserve">Table </w:t>
      </w:r>
      <w:fldSimple w:instr=" SEQ Table \* ARABIC ">
        <w:r w:rsidR="002355D8">
          <w:rPr>
            <w:noProof/>
          </w:rPr>
          <w:t>3</w:t>
        </w:r>
      </w:fldSimple>
      <w:bookmarkEnd w:id="5"/>
      <w:r w:rsidR="00A6689C">
        <w:t xml:space="preserve"> – ALU Decoder table.  Insert your expanded functionality logic directly into this table.</w:t>
      </w:r>
    </w:p>
    <w:p w14:paraId="0B85CA61" w14:textId="77777777" w:rsidR="009C01A5" w:rsidRDefault="009C01A5" w:rsidP="009C01A5">
      <w:pPr>
        <w:sectPr w:rsidR="009C01A5" w:rsidSect="009C01A5">
          <w:pgSz w:w="15840" w:h="12240" w:orient="landscape"/>
          <w:pgMar w:top="720" w:right="720" w:bottom="720" w:left="720" w:header="720" w:footer="720" w:gutter="0"/>
          <w:cols w:space="720"/>
          <w:docGrid w:linePitch="360"/>
        </w:sect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88"/>
        <w:gridCol w:w="8928"/>
      </w:tblGrid>
      <w:tr w:rsidR="009C01A5" w14:paraId="0B85CA64" w14:textId="77777777" w:rsidTr="00A36B38">
        <w:tc>
          <w:tcPr>
            <w:tcW w:w="2088" w:type="dxa"/>
            <w:hideMark/>
          </w:tcPr>
          <w:p w14:paraId="0B85CA62" w14:textId="77777777" w:rsidR="009C01A5" w:rsidRDefault="009C01A5" w:rsidP="00D63DB9">
            <w:pPr>
              <w:pStyle w:val="Heading2"/>
              <w:outlineLvl w:val="1"/>
            </w:pPr>
            <w:r>
              <w:lastRenderedPageBreak/>
              <w:t xml:space="preserve">Lab </w:t>
            </w:r>
            <w:r w:rsidR="00D63DB9">
              <w:t>4</w:t>
            </w:r>
            <w:r>
              <w:t xml:space="preserve"> Cut Sheet</w:t>
            </w:r>
          </w:p>
        </w:tc>
        <w:tc>
          <w:tcPr>
            <w:tcW w:w="8928" w:type="dxa"/>
            <w:vAlign w:val="bottom"/>
            <w:hideMark/>
          </w:tcPr>
          <w:p w14:paraId="0B85CA63" w14:textId="77777777" w:rsidR="009C01A5" w:rsidRDefault="009C01A5" w:rsidP="00A36B38">
            <w:pPr>
              <w:jc w:val="right"/>
              <w:rPr>
                <w:b/>
              </w:rPr>
            </w:pPr>
            <w:r>
              <w:rPr>
                <w:b/>
              </w:rPr>
              <w:t>Name:</w:t>
            </w:r>
            <w:r>
              <w:t xml:space="preserve"> ______________________  </w:t>
            </w:r>
            <w:r>
              <w:rPr>
                <w:b/>
              </w:rPr>
              <w:t>Instructor:</w:t>
            </w:r>
            <w:r>
              <w:t xml:space="preserve"> ____________________  </w:t>
            </w:r>
            <w:r>
              <w:rPr>
                <w:b/>
              </w:rPr>
              <w:t xml:space="preserve">Section: </w:t>
            </w:r>
            <w:r>
              <w:t>___________</w:t>
            </w:r>
          </w:p>
        </w:tc>
      </w:tr>
    </w:tbl>
    <w:p w14:paraId="0B85CA65" w14:textId="77777777" w:rsidR="009C01A5" w:rsidRDefault="009C01A5" w:rsidP="009C01A5"/>
    <w:tbl>
      <w:tblPr>
        <w:tblW w:w="7829" w:type="dxa"/>
        <w:jc w:val="center"/>
        <w:tblInd w:w="-520" w:type="dxa"/>
        <w:tblLook w:val="04A0" w:firstRow="1" w:lastRow="0" w:firstColumn="1" w:lastColumn="0" w:noHBand="0" w:noVBand="1"/>
      </w:tblPr>
      <w:tblGrid>
        <w:gridCol w:w="4173"/>
        <w:gridCol w:w="1140"/>
        <w:gridCol w:w="1176"/>
        <w:gridCol w:w="1340"/>
      </w:tblGrid>
      <w:tr w:rsidR="00B106A7" w:rsidRPr="00391038" w14:paraId="0B85CA6B" w14:textId="77777777" w:rsidTr="00B106A7">
        <w:trPr>
          <w:trHeight w:val="390"/>
          <w:jc w:val="center"/>
        </w:trPr>
        <w:tc>
          <w:tcPr>
            <w:tcW w:w="4173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5CA66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  <w:t>Item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5CA67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  <w:t>Points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5CA68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  <w:t>Out of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5CA6A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  <w:t>Late Date</w:t>
            </w:r>
          </w:p>
        </w:tc>
      </w:tr>
      <w:tr w:rsidR="00B106A7" w:rsidRPr="00391038" w14:paraId="0B85CA71" w14:textId="77777777" w:rsidTr="00B106A7">
        <w:trPr>
          <w:trHeight w:val="375"/>
          <w:jc w:val="center"/>
        </w:trPr>
        <w:tc>
          <w:tcPr>
            <w:tcW w:w="41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6C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Prelab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6D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6E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0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</w:tr>
      <w:tr w:rsidR="00B106A7" w:rsidRPr="00391038" w14:paraId="0B85CA77" w14:textId="77777777" w:rsidTr="00B106A7">
        <w:trPr>
          <w:trHeight w:val="375"/>
          <w:jc w:val="center"/>
        </w:trPr>
        <w:tc>
          <w:tcPr>
            <w:tcW w:w="41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2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 xml:space="preserve">Use of </w:t>
            </w:r>
            <w:proofErr w:type="spellStart"/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Git</w:t>
            </w:r>
            <w:proofErr w:type="spellEnd"/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3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4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5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6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</w:tr>
      <w:tr w:rsidR="00B106A7" w:rsidRPr="00391038" w14:paraId="0B85CA7D" w14:textId="77777777" w:rsidTr="00B106A7">
        <w:trPr>
          <w:trHeight w:val="375"/>
          <w:jc w:val="center"/>
        </w:trPr>
        <w:tc>
          <w:tcPr>
            <w:tcW w:w="41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8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Lab notebook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9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A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2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C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</w:tr>
      <w:tr w:rsidR="00B106A7" w:rsidRPr="00391038" w14:paraId="0B85CA83" w14:textId="77777777" w:rsidTr="00B106A7">
        <w:trPr>
          <w:trHeight w:val="375"/>
          <w:jc w:val="center"/>
        </w:trPr>
        <w:tc>
          <w:tcPr>
            <w:tcW w:w="41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E" w14:textId="7C683750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Simulation explanations/analysis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F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0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15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2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</w:tr>
      <w:tr w:rsidR="00B106A7" w:rsidRPr="00391038" w14:paraId="0B85CA89" w14:textId="77777777" w:rsidTr="00B106A7">
        <w:trPr>
          <w:trHeight w:val="375"/>
          <w:jc w:val="center"/>
        </w:trPr>
        <w:tc>
          <w:tcPr>
            <w:tcW w:w="41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4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.</w:t>
            </w:r>
            <w:proofErr w:type="spellStart"/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vhd</w:t>
            </w:r>
            <w:proofErr w:type="spellEnd"/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 xml:space="preserve"> and .</w:t>
            </w:r>
            <w:proofErr w:type="spellStart"/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dat</w:t>
            </w:r>
            <w:proofErr w:type="spellEnd"/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 xml:space="preserve"> files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5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6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8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</w:tr>
      <w:tr w:rsidR="00B106A7" w:rsidRPr="00391038" w14:paraId="0B85CA8F" w14:textId="77777777" w:rsidTr="00B106A7">
        <w:trPr>
          <w:trHeight w:val="375"/>
          <w:jc w:val="center"/>
        </w:trPr>
        <w:tc>
          <w:tcPr>
            <w:tcW w:w="41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A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Simulation results w/ no mod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B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C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E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</w:tr>
      <w:tr w:rsidR="00B106A7" w:rsidRPr="00391038" w14:paraId="0B85CA95" w14:textId="77777777" w:rsidTr="00B106A7">
        <w:trPr>
          <w:trHeight w:val="375"/>
          <w:jc w:val="center"/>
        </w:trPr>
        <w:tc>
          <w:tcPr>
            <w:tcW w:w="41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90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Simulation results w/ mod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91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92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3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94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</w:tr>
      <w:tr w:rsidR="00B106A7" w:rsidRPr="00391038" w14:paraId="0B85CA9B" w14:textId="77777777" w:rsidTr="00B106A7">
        <w:trPr>
          <w:trHeight w:val="375"/>
          <w:jc w:val="center"/>
        </w:trPr>
        <w:tc>
          <w:tcPr>
            <w:tcW w:w="41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5CA96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  <w:t>Total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5CA97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5CA98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  <w:t>10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5CA9A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  <w:t> </w:t>
            </w:r>
          </w:p>
        </w:tc>
      </w:tr>
    </w:tbl>
    <w:p w14:paraId="0B85CA9C" w14:textId="77777777" w:rsidR="00391038" w:rsidRDefault="00391038" w:rsidP="009C01A5"/>
    <w:p w14:paraId="0B85CA9D" w14:textId="77777777" w:rsidR="009C01A5" w:rsidRDefault="009C01A5" w:rsidP="009C01A5">
      <w:r>
        <w:rPr>
          <w:b/>
        </w:rPr>
        <w:t xml:space="preserve">Number of hours spent on Lab </w:t>
      </w:r>
      <w:r w:rsidR="00D63DB9">
        <w:rPr>
          <w:b/>
        </w:rPr>
        <w:t>4</w:t>
      </w:r>
      <w:r>
        <w:rPr>
          <w:b/>
        </w:rPr>
        <w:t>:</w:t>
      </w:r>
      <w:r>
        <w:t xml:space="preserve"> _________________ (no points associated with this unless you leave it blank)</w:t>
      </w:r>
    </w:p>
    <w:p w14:paraId="0B85CA9E" w14:textId="77777777" w:rsidR="009C01A5" w:rsidRPr="009C01A5" w:rsidRDefault="009C01A5" w:rsidP="009C01A5">
      <w:r>
        <w:rPr>
          <w:b/>
        </w:rPr>
        <w:t xml:space="preserve">Suggestions to improve Lab </w:t>
      </w:r>
      <w:r w:rsidR="00D63DB9">
        <w:rPr>
          <w:b/>
        </w:rPr>
        <w:t>4</w:t>
      </w:r>
      <w:r>
        <w:rPr>
          <w:b/>
        </w:rPr>
        <w:t xml:space="preserve"> in future years:</w:t>
      </w:r>
      <w:r>
        <w:t xml:space="preserve"> (use blank space below)</w:t>
      </w:r>
    </w:p>
    <w:sectPr w:rsidR="009C01A5" w:rsidRPr="009C01A5" w:rsidSect="009C01A5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D980B9B" w14:textId="77777777" w:rsidR="00D4219D" w:rsidRDefault="00D4219D" w:rsidP="00263524">
      <w:pPr>
        <w:spacing w:after="0" w:line="240" w:lineRule="auto"/>
      </w:pPr>
      <w:r>
        <w:separator/>
      </w:r>
    </w:p>
  </w:endnote>
  <w:endnote w:type="continuationSeparator" w:id="0">
    <w:p w14:paraId="25C1D22A" w14:textId="77777777" w:rsidR="00D4219D" w:rsidRDefault="00D4219D" w:rsidP="002635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B85CAA6" w14:textId="77777777" w:rsidR="00734BD1" w:rsidRDefault="00734BD1" w:rsidP="00147102">
    <w:pPr>
      <w:pStyle w:val="Footer"/>
      <w:pBdr>
        <w:top w:val="single" w:sz="24" w:space="1" w:color="4F81BD" w:themeColor="accent1"/>
      </w:pBdr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DD53A5">
      <w:rPr>
        <w:noProof/>
      </w:rPr>
      <w:t>6</w:t>
    </w:r>
    <w:r>
      <w:fldChar w:fldCharType="end"/>
    </w:r>
    <w:r>
      <w:t xml:space="preserve"> of </w:t>
    </w:r>
    <w:fldSimple w:instr=" NUMPAGES   \* MERGEFORMAT ">
      <w:r w:rsidR="00DD53A5">
        <w:rPr>
          <w:noProof/>
        </w:rPr>
        <w:t>8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EB17B0E" w14:textId="77777777" w:rsidR="00D4219D" w:rsidRDefault="00D4219D" w:rsidP="00263524">
      <w:pPr>
        <w:spacing w:after="0" w:line="240" w:lineRule="auto"/>
      </w:pPr>
      <w:r>
        <w:separator/>
      </w:r>
    </w:p>
  </w:footnote>
  <w:footnote w:type="continuationSeparator" w:id="0">
    <w:p w14:paraId="2D9BD3CE" w14:textId="77777777" w:rsidR="00D4219D" w:rsidRDefault="00D4219D" w:rsidP="00263524">
      <w:pPr>
        <w:spacing w:after="0" w:line="240" w:lineRule="auto"/>
      </w:pPr>
      <w:r>
        <w:continuationSeparator/>
      </w:r>
    </w:p>
  </w:footnote>
  <w:footnote w:id="1">
    <w:p w14:paraId="0B85CAA7" w14:textId="77777777" w:rsidR="00734BD1" w:rsidRDefault="00734BD1">
      <w:pPr>
        <w:pStyle w:val="FootnoteText"/>
      </w:pPr>
      <w:r>
        <w:rPr>
          <w:rStyle w:val="FootnoteReference"/>
        </w:rPr>
        <w:footnoteRef/>
      </w:r>
      <w:r>
        <w:t xml:space="preserve"> Modeled after a lab provided with instructor notes for </w:t>
      </w:r>
      <w:r w:rsidRPr="006C5574">
        <w:rPr>
          <w:u w:val="single"/>
        </w:rPr>
        <w:t>Digital Design and Computer Architecture</w:t>
      </w:r>
      <w:r>
        <w:t>, David Money Harris &amp; Sarah L. Harris, 2</w:t>
      </w:r>
      <w:r w:rsidRPr="006C5574">
        <w:rPr>
          <w:vertAlign w:val="superscript"/>
        </w:rPr>
        <w:t>nd</w:t>
      </w:r>
      <w:r>
        <w:t xml:space="preserve"> Edition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B85CAA5" w14:textId="4D6039C9" w:rsidR="00734BD1" w:rsidRDefault="00734BD1" w:rsidP="00147102">
    <w:pPr>
      <w:pStyle w:val="Header"/>
      <w:pBdr>
        <w:bottom w:val="single" w:sz="24" w:space="1" w:color="4F81BD" w:themeColor="accent1"/>
      </w:pBdr>
    </w:pPr>
    <w:r>
      <w:t>ECE 281</w:t>
    </w:r>
    <w:r>
      <w:ptab w:relativeTo="margin" w:alignment="center" w:leader="none"/>
    </w:r>
    <w:r>
      <w:t>Lab 4 – MIPS Single-Cycle Processor</w:t>
    </w:r>
    <w:r>
      <w:ptab w:relativeTo="margin" w:alignment="right" w:leader="none"/>
    </w:r>
    <w:r>
      <w:t>Spring 20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B22138"/>
    <w:multiLevelType w:val="hybridMultilevel"/>
    <w:tmpl w:val="596296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A695E8B"/>
    <w:multiLevelType w:val="hybridMultilevel"/>
    <w:tmpl w:val="A0B004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B3028DB"/>
    <w:multiLevelType w:val="hybridMultilevel"/>
    <w:tmpl w:val="3224D7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42D4DBB"/>
    <w:multiLevelType w:val="hybridMultilevel"/>
    <w:tmpl w:val="9F9CB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55F3E3E"/>
    <w:multiLevelType w:val="hybridMultilevel"/>
    <w:tmpl w:val="9AF4FC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7C12641"/>
    <w:multiLevelType w:val="hybridMultilevel"/>
    <w:tmpl w:val="A9D26E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9E84777"/>
    <w:multiLevelType w:val="hybridMultilevel"/>
    <w:tmpl w:val="0D26AD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AAD31E7"/>
    <w:multiLevelType w:val="hybridMultilevel"/>
    <w:tmpl w:val="ED36F3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5910845"/>
    <w:multiLevelType w:val="hybridMultilevel"/>
    <w:tmpl w:val="CF80E4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8"/>
  </w:num>
  <w:num w:numId="4">
    <w:abstractNumId w:val="7"/>
  </w:num>
  <w:num w:numId="5">
    <w:abstractNumId w:val="2"/>
  </w:num>
  <w:num w:numId="6">
    <w:abstractNumId w:val="3"/>
  </w:num>
  <w:num w:numId="7">
    <w:abstractNumId w:val="1"/>
  </w:num>
  <w:num w:numId="8">
    <w:abstractNumId w:val="6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F9A"/>
    <w:rsid w:val="00014AFB"/>
    <w:rsid w:val="00014E8E"/>
    <w:rsid w:val="000158B7"/>
    <w:rsid w:val="00016681"/>
    <w:rsid w:val="00017058"/>
    <w:rsid w:val="000178E6"/>
    <w:rsid w:val="00020E1B"/>
    <w:rsid w:val="000242ED"/>
    <w:rsid w:val="0002777B"/>
    <w:rsid w:val="00032F78"/>
    <w:rsid w:val="00037079"/>
    <w:rsid w:val="00040985"/>
    <w:rsid w:val="00041115"/>
    <w:rsid w:val="0004616C"/>
    <w:rsid w:val="000534E3"/>
    <w:rsid w:val="00055459"/>
    <w:rsid w:val="00055DA2"/>
    <w:rsid w:val="00063126"/>
    <w:rsid w:val="00071B38"/>
    <w:rsid w:val="000728D2"/>
    <w:rsid w:val="0007693A"/>
    <w:rsid w:val="00081176"/>
    <w:rsid w:val="00082AC7"/>
    <w:rsid w:val="00083FF0"/>
    <w:rsid w:val="00095F3D"/>
    <w:rsid w:val="0009600B"/>
    <w:rsid w:val="000A244B"/>
    <w:rsid w:val="000A2524"/>
    <w:rsid w:val="000A2CC8"/>
    <w:rsid w:val="000A7381"/>
    <w:rsid w:val="000B2876"/>
    <w:rsid w:val="000C100C"/>
    <w:rsid w:val="000C571F"/>
    <w:rsid w:val="000D09E9"/>
    <w:rsid w:val="000D17AB"/>
    <w:rsid w:val="000D24B1"/>
    <w:rsid w:val="000D416C"/>
    <w:rsid w:val="000D7F17"/>
    <w:rsid w:val="000E2A84"/>
    <w:rsid w:val="000F0330"/>
    <w:rsid w:val="000F1B82"/>
    <w:rsid w:val="00104457"/>
    <w:rsid w:val="0010696C"/>
    <w:rsid w:val="00107109"/>
    <w:rsid w:val="00107BC3"/>
    <w:rsid w:val="00131386"/>
    <w:rsid w:val="001322BE"/>
    <w:rsid w:val="00134281"/>
    <w:rsid w:val="00134E78"/>
    <w:rsid w:val="00136CF0"/>
    <w:rsid w:val="001451A9"/>
    <w:rsid w:val="00146752"/>
    <w:rsid w:val="00147102"/>
    <w:rsid w:val="00150391"/>
    <w:rsid w:val="00151805"/>
    <w:rsid w:val="00152E22"/>
    <w:rsid w:val="0015697E"/>
    <w:rsid w:val="00162268"/>
    <w:rsid w:val="00162666"/>
    <w:rsid w:val="00164BFC"/>
    <w:rsid w:val="00173714"/>
    <w:rsid w:val="0017415D"/>
    <w:rsid w:val="0017477D"/>
    <w:rsid w:val="001765BA"/>
    <w:rsid w:val="0018342D"/>
    <w:rsid w:val="00187D17"/>
    <w:rsid w:val="0019631F"/>
    <w:rsid w:val="001A6454"/>
    <w:rsid w:val="001B62C0"/>
    <w:rsid w:val="001C1D47"/>
    <w:rsid w:val="001C21A8"/>
    <w:rsid w:val="001C335D"/>
    <w:rsid w:val="001C481D"/>
    <w:rsid w:val="001D4C67"/>
    <w:rsid w:val="001D67B4"/>
    <w:rsid w:val="001E11DA"/>
    <w:rsid w:val="001E4B77"/>
    <w:rsid w:val="001E5A33"/>
    <w:rsid w:val="001F3093"/>
    <w:rsid w:val="001F3C76"/>
    <w:rsid w:val="001F4539"/>
    <w:rsid w:val="0020483D"/>
    <w:rsid w:val="002065AC"/>
    <w:rsid w:val="00213B03"/>
    <w:rsid w:val="00215058"/>
    <w:rsid w:val="00215569"/>
    <w:rsid w:val="00215C90"/>
    <w:rsid w:val="00226AA2"/>
    <w:rsid w:val="00226DE8"/>
    <w:rsid w:val="00230DC1"/>
    <w:rsid w:val="002323C4"/>
    <w:rsid w:val="00233A5A"/>
    <w:rsid w:val="002355D8"/>
    <w:rsid w:val="00240A4E"/>
    <w:rsid w:val="0024569A"/>
    <w:rsid w:val="00250DC6"/>
    <w:rsid w:val="00251F83"/>
    <w:rsid w:val="002532DA"/>
    <w:rsid w:val="00263524"/>
    <w:rsid w:val="00270F1C"/>
    <w:rsid w:val="002767F8"/>
    <w:rsid w:val="00281871"/>
    <w:rsid w:val="00287BE4"/>
    <w:rsid w:val="00294D80"/>
    <w:rsid w:val="002A234D"/>
    <w:rsid w:val="002C02F9"/>
    <w:rsid w:val="002C14AD"/>
    <w:rsid w:val="002C5D49"/>
    <w:rsid w:val="002D2DCC"/>
    <w:rsid w:val="002E15D8"/>
    <w:rsid w:val="002F1CAD"/>
    <w:rsid w:val="002F7909"/>
    <w:rsid w:val="0031011D"/>
    <w:rsid w:val="00315176"/>
    <w:rsid w:val="00316CF7"/>
    <w:rsid w:val="00325888"/>
    <w:rsid w:val="0032706E"/>
    <w:rsid w:val="0033059C"/>
    <w:rsid w:val="00335465"/>
    <w:rsid w:val="00335DDF"/>
    <w:rsid w:val="00337E7F"/>
    <w:rsid w:val="00346C21"/>
    <w:rsid w:val="00353793"/>
    <w:rsid w:val="00354C14"/>
    <w:rsid w:val="00354F7B"/>
    <w:rsid w:val="00355680"/>
    <w:rsid w:val="00360802"/>
    <w:rsid w:val="00362E8A"/>
    <w:rsid w:val="0036480E"/>
    <w:rsid w:val="00365C60"/>
    <w:rsid w:val="0036708B"/>
    <w:rsid w:val="0037048E"/>
    <w:rsid w:val="00372EE6"/>
    <w:rsid w:val="00377CA3"/>
    <w:rsid w:val="00391038"/>
    <w:rsid w:val="00392BAD"/>
    <w:rsid w:val="00394856"/>
    <w:rsid w:val="003975B5"/>
    <w:rsid w:val="003979F2"/>
    <w:rsid w:val="003B06A5"/>
    <w:rsid w:val="003B4F9A"/>
    <w:rsid w:val="003B54BC"/>
    <w:rsid w:val="003B596A"/>
    <w:rsid w:val="003B7D30"/>
    <w:rsid w:val="003C4B74"/>
    <w:rsid w:val="003D36E8"/>
    <w:rsid w:val="003D4C1E"/>
    <w:rsid w:val="003D7D7D"/>
    <w:rsid w:val="003E12D0"/>
    <w:rsid w:val="003E4996"/>
    <w:rsid w:val="003E5C78"/>
    <w:rsid w:val="003E6DE2"/>
    <w:rsid w:val="003F3C7F"/>
    <w:rsid w:val="004169F0"/>
    <w:rsid w:val="00417A14"/>
    <w:rsid w:val="00423ECA"/>
    <w:rsid w:val="0042479D"/>
    <w:rsid w:val="00425CDA"/>
    <w:rsid w:val="00426CCD"/>
    <w:rsid w:val="00431756"/>
    <w:rsid w:val="004408E6"/>
    <w:rsid w:val="00450D77"/>
    <w:rsid w:val="00454A71"/>
    <w:rsid w:val="00457F27"/>
    <w:rsid w:val="00462F5E"/>
    <w:rsid w:val="004636A8"/>
    <w:rsid w:val="00474EF9"/>
    <w:rsid w:val="004754E4"/>
    <w:rsid w:val="0048380C"/>
    <w:rsid w:val="004876AA"/>
    <w:rsid w:val="00490294"/>
    <w:rsid w:val="0049095A"/>
    <w:rsid w:val="00492131"/>
    <w:rsid w:val="00497F2A"/>
    <w:rsid w:val="004A3CF2"/>
    <w:rsid w:val="004B1199"/>
    <w:rsid w:val="004C207C"/>
    <w:rsid w:val="004C3579"/>
    <w:rsid w:val="004D0113"/>
    <w:rsid w:val="004D261E"/>
    <w:rsid w:val="004D286F"/>
    <w:rsid w:val="004D2C12"/>
    <w:rsid w:val="004D4852"/>
    <w:rsid w:val="004D7F7B"/>
    <w:rsid w:val="004E59C7"/>
    <w:rsid w:val="00500656"/>
    <w:rsid w:val="00510DDB"/>
    <w:rsid w:val="00511DF8"/>
    <w:rsid w:val="0052176A"/>
    <w:rsid w:val="00522D5F"/>
    <w:rsid w:val="005237B3"/>
    <w:rsid w:val="00523F7F"/>
    <w:rsid w:val="005321D0"/>
    <w:rsid w:val="00532A2B"/>
    <w:rsid w:val="00536C25"/>
    <w:rsid w:val="00537A8C"/>
    <w:rsid w:val="00537B2E"/>
    <w:rsid w:val="00537BD7"/>
    <w:rsid w:val="00543EB4"/>
    <w:rsid w:val="00544A09"/>
    <w:rsid w:val="00547D41"/>
    <w:rsid w:val="00567535"/>
    <w:rsid w:val="0057086C"/>
    <w:rsid w:val="005752BF"/>
    <w:rsid w:val="00584ACA"/>
    <w:rsid w:val="00590567"/>
    <w:rsid w:val="0059160D"/>
    <w:rsid w:val="005925A4"/>
    <w:rsid w:val="00594DB7"/>
    <w:rsid w:val="005A2837"/>
    <w:rsid w:val="005A38B4"/>
    <w:rsid w:val="005A4565"/>
    <w:rsid w:val="005A4D12"/>
    <w:rsid w:val="005A7484"/>
    <w:rsid w:val="005A75BD"/>
    <w:rsid w:val="005B5D47"/>
    <w:rsid w:val="005C619F"/>
    <w:rsid w:val="005E0019"/>
    <w:rsid w:val="005E76DC"/>
    <w:rsid w:val="005F387D"/>
    <w:rsid w:val="005F4AE1"/>
    <w:rsid w:val="005F7F5D"/>
    <w:rsid w:val="006007C8"/>
    <w:rsid w:val="00601B0E"/>
    <w:rsid w:val="006035D0"/>
    <w:rsid w:val="0060379F"/>
    <w:rsid w:val="0060700A"/>
    <w:rsid w:val="00615F69"/>
    <w:rsid w:val="00617DE5"/>
    <w:rsid w:val="00623208"/>
    <w:rsid w:val="00632E3C"/>
    <w:rsid w:val="006346A3"/>
    <w:rsid w:val="006367CE"/>
    <w:rsid w:val="0064247B"/>
    <w:rsid w:val="006547F6"/>
    <w:rsid w:val="0065563D"/>
    <w:rsid w:val="0067267D"/>
    <w:rsid w:val="00674E6C"/>
    <w:rsid w:val="00677664"/>
    <w:rsid w:val="00684D96"/>
    <w:rsid w:val="00685699"/>
    <w:rsid w:val="00686FE0"/>
    <w:rsid w:val="00690EDD"/>
    <w:rsid w:val="006936F5"/>
    <w:rsid w:val="00696A9F"/>
    <w:rsid w:val="00696B36"/>
    <w:rsid w:val="00696C01"/>
    <w:rsid w:val="00696EC3"/>
    <w:rsid w:val="00697D58"/>
    <w:rsid w:val="006A0A2B"/>
    <w:rsid w:val="006B3EEC"/>
    <w:rsid w:val="006B553E"/>
    <w:rsid w:val="006C5D68"/>
    <w:rsid w:val="006C7252"/>
    <w:rsid w:val="006D1E15"/>
    <w:rsid w:val="006E5325"/>
    <w:rsid w:val="006E6CC7"/>
    <w:rsid w:val="006E7D28"/>
    <w:rsid w:val="006F09A3"/>
    <w:rsid w:val="00700382"/>
    <w:rsid w:val="0070785A"/>
    <w:rsid w:val="007123CE"/>
    <w:rsid w:val="00713396"/>
    <w:rsid w:val="00715505"/>
    <w:rsid w:val="00716118"/>
    <w:rsid w:val="007217BC"/>
    <w:rsid w:val="00721BC2"/>
    <w:rsid w:val="00730B4E"/>
    <w:rsid w:val="00734BD1"/>
    <w:rsid w:val="00740489"/>
    <w:rsid w:val="00742C72"/>
    <w:rsid w:val="007447DB"/>
    <w:rsid w:val="00755711"/>
    <w:rsid w:val="007737C0"/>
    <w:rsid w:val="00776475"/>
    <w:rsid w:val="00794B0B"/>
    <w:rsid w:val="007A1A4D"/>
    <w:rsid w:val="007B01A6"/>
    <w:rsid w:val="007B74A5"/>
    <w:rsid w:val="007C23DB"/>
    <w:rsid w:val="007C2457"/>
    <w:rsid w:val="007C3F5C"/>
    <w:rsid w:val="007C5429"/>
    <w:rsid w:val="007D55BD"/>
    <w:rsid w:val="007E5A55"/>
    <w:rsid w:val="00802C82"/>
    <w:rsid w:val="00802EF6"/>
    <w:rsid w:val="008055DB"/>
    <w:rsid w:val="008060E6"/>
    <w:rsid w:val="008113FD"/>
    <w:rsid w:val="008241CA"/>
    <w:rsid w:val="00824DCE"/>
    <w:rsid w:val="00835464"/>
    <w:rsid w:val="008450AB"/>
    <w:rsid w:val="008532CD"/>
    <w:rsid w:val="008540CE"/>
    <w:rsid w:val="00861E73"/>
    <w:rsid w:val="008723FF"/>
    <w:rsid w:val="00877249"/>
    <w:rsid w:val="008966FE"/>
    <w:rsid w:val="008A7D71"/>
    <w:rsid w:val="008B566D"/>
    <w:rsid w:val="008B69AB"/>
    <w:rsid w:val="008D4274"/>
    <w:rsid w:val="008D4CFC"/>
    <w:rsid w:val="008D6B2D"/>
    <w:rsid w:val="008E1297"/>
    <w:rsid w:val="008E4EAD"/>
    <w:rsid w:val="008F1D32"/>
    <w:rsid w:val="008F2BD4"/>
    <w:rsid w:val="008F37D8"/>
    <w:rsid w:val="00907BB6"/>
    <w:rsid w:val="009109ED"/>
    <w:rsid w:val="0093669D"/>
    <w:rsid w:val="00944B08"/>
    <w:rsid w:val="00945837"/>
    <w:rsid w:val="0094731B"/>
    <w:rsid w:val="00951227"/>
    <w:rsid w:val="0095526E"/>
    <w:rsid w:val="009606E9"/>
    <w:rsid w:val="0097454B"/>
    <w:rsid w:val="009810E9"/>
    <w:rsid w:val="0098421C"/>
    <w:rsid w:val="009A00B2"/>
    <w:rsid w:val="009A1864"/>
    <w:rsid w:val="009B1589"/>
    <w:rsid w:val="009B448E"/>
    <w:rsid w:val="009B7748"/>
    <w:rsid w:val="009C00C1"/>
    <w:rsid w:val="009C01A5"/>
    <w:rsid w:val="009C1690"/>
    <w:rsid w:val="009C5F62"/>
    <w:rsid w:val="009D1756"/>
    <w:rsid w:val="009D7F40"/>
    <w:rsid w:val="009F2913"/>
    <w:rsid w:val="009F6A8D"/>
    <w:rsid w:val="009F7730"/>
    <w:rsid w:val="009F7BC1"/>
    <w:rsid w:val="00A02BD3"/>
    <w:rsid w:val="00A1002B"/>
    <w:rsid w:val="00A1559A"/>
    <w:rsid w:val="00A36B38"/>
    <w:rsid w:val="00A374DF"/>
    <w:rsid w:val="00A4248D"/>
    <w:rsid w:val="00A43CE4"/>
    <w:rsid w:val="00A47D33"/>
    <w:rsid w:val="00A47E79"/>
    <w:rsid w:val="00A6689C"/>
    <w:rsid w:val="00A7084A"/>
    <w:rsid w:val="00A7480F"/>
    <w:rsid w:val="00A7735A"/>
    <w:rsid w:val="00A77AAE"/>
    <w:rsid w:val="00A9632D"/>
    <w:rsid w:val="00A970B4"/>
    <w:rsid w:val="00AA0C19"/>
    <w:rsid w:val="00AA2370"/>
    <w:rsid w:val="00AA2D2E"/>
    <w:rsid w:val="00AA30C2"/>
    <w:rsid w:val="00AA5A11"/>
    <w:rsid w:val="00AB047F"/>
    <w:rsid w:val="00AB6CBE"/>
    <w:rsid w:val="00AB6FF4"/>
    <w:rsid w:val="00AC4ADB"/>
    <w:rsid w:val="00AC5044"/>
    <w:rsid w:val="00AC7B0B"/>
    <w:rsid w:val="00AD1A17"/>
    <w:rsid w:val="00AD388B"/>
    <w:rsid w:val="00AD71D1"/>
    <w:rsid w:val="00AE142C"/>
    <w:rsid w:val="00AF06E9"/>
    <w:rsid w:val="00B003B7"/>
    <w:rsid w:val="00B057BF"/>
    <w:rsid w:val="00B06140"/>
    <w:rsid w:val="00B07494"/>
    <w:rsid w:val="00B106A7"/>
    <w:rsid w:val="00B1328B"/>
    <w:rsid w:val="00B14151"/>
    <w:rsid w:val="00B1750A"/>
    <w:rsid w:val="00B17B3C"/>
    <w:rsid w:val="00B2017F"/>
    <w:rsid w:val="00B24527"/>
    <w:rsid w:val="00B30291"/>
    <w:rsid w:val="00B4406A"/>
    <w:rsid w:val="00B47256"/>
    <w:rsid w:val="00B502A2"/>
    <w:rsid w:val="00B55849"/>
    <w:rsid w:val="00B61D95"/>
    <w:rsid w:val="00B62870"/>
    <w:rsid w:val="00B667C2"/>
    <w:rsid w:val="00B749EC"/>
    <w:rsid w:val="00B76540"/>
    <w:rsid w:val="00B91ABF"/>
    <w:rsid w:val="00B92044"/>
    <w:rsid w:val="00B923BC"/>
    <w:rsid w:val="00BA2172"/>
    <w:rsid w:val="00BA288B"/>
    <w:rsid w:val="00BA4FCE"/>
    <w:rsid w:val="00BB2D9B"/>
    <w:rsid w:val="00BC2027"/>
    <w:rsid w:val="00BD03C9"/>
    <w:rsid w:val="00BE1C81"/>
    <w:rsid w:val="00BE2DBA"/>
    <w:rsid w:val="00BE6DF0"/>
    <w:rsid w:val="00BF383B"/>
    <w:rsid w:val="00BF3A17"/>
    <w:rsid w:val="00BF72C8"/>
    <w:rsid w:val="00C0103C"/>
    <w:rsid w:val="00C010C6"/>
    <w:rsid w:val="00C03F10"/>
    <w:rsid w:val="00C06B81"/>
    <w:rsid w:val="00C06FA1"/>
    <w:rsid w:val="00C20834"/>
    <w:rsid w:val="00C24C51"/>
    <w:rsid w:val="00C26C06"/>
    <w:rsid w:val="00C314DB"/>
    <w:rsid w:val="00C35F9C"/>
    <w:rsid w:val="00C42314"/>
    <w:rsid w:val="00C44E5F"/>
    <w:rsid w:val="00C4748A"/>
    <w:rsid w:val="00C51EB9"/>
    <w:rsid w:val="00C52EB5"/>
    <w:rsid w:val="00C579C8"/>
    <w:rsid w:val="00C6348C"/>
    <w:rsid w:val="00C70F7E"/>
    <w:rsid w:val="00C97695"/>
    <w:rsid w:val="00CA248B"/>
    <w:rsid w:val="00CA514F"/>
    <w:rsid w:val="00CA6D1C"/>
    <w:rsid w:val="00CA7EF4"/>
    <w:rsid w:val="00CC5306"/>
    <w:rsid w:val="00CD1C54"/>
    <w:rsid w:val="00CD21DA"/>
    <w:rsid w:val="00CD41BC"/>
    <w:rsid w:val="00CD6363"/>
    <w:rsid w:val="00CD67D7"/>
    <w:rsid w:val="00CE1B10"/>
    <w:rsid w:val="00CE4006"/>
    <w:rsid w:val="00CF16D1"/>
    <w:rsid w:val="00D00CE2"/>
    <w:rsid w:val="00D0649F"/>
    <w:rsid w:val="00D10E89"/>
    <w:rsid w:val="00D11D0F"/>
    <w:rsid w:val="00D13475"/>
    <w:rsid w:val="00D1578A"/>
    <w:rsid w:val="00D2172F"/>
    <w:rsid w:val="00D228BF"/>
    <w:rsid w:val="00D22FDB"/>
    <w:rsid w:val="00D30166"/>
    <w:rsid w:val="00D34316"/>
    <w:rsid w:val="00D3555D"/>
    <w:rsid w:val="00D4219D"/>
    <w:rsid w:val="00D42512"/>
    <w:rsid w:val="00D46469"/>
    <w:rsid w:val="00D467B7"/>
    <w:rsid w:val="00D47458"/>
    <w:rsid w:val="00D47E44"/>
    <w:rsid w:val="00D50A30"/>
    <w:rsid w:val="00D60AA4"/>
    <w:rsid w:val="00D63A72"/>
    <w:rsid w:val="00D63DB9"/>
    <w:rsid w:val="00D716EA"/>
    <w:rsid w:val="00D73811"/>
    <w:rsid w:val="00D902A9"/>
    <w:rsid w:val="00D9144B"/>
    <w:rsid w:val="00D91DEA"/>
    <w:rsid w:val="00D95D29"/>
    <w:rsid w:val="00D95E92"/>
    <w:rsid w:val="00D965AA"/>
    <w:rsid w:val="00D96815"/>
    <w:rsid w:val="00D9799E"/>
    <w:rsid w:val="00DA4B1B"/>
    <w:rsid w:val="00DA5F9A"/>
    <w:rsid w:val="00DA7C39"/>
    <w:rsid w:val="00DC1811"/>
    <w:rsid w:val="00DC3971"/>
    <w:rsid w:val="00DD0662"/>
    <w:rsid w:val="00DD53A5"/>
    <w:rsid w:val="00DD60E3"/>
    <w:rsid w:val="00DD7CD1"/>
    <w:rsid w:val="00DE04D5"/>
    <w:rsid w:val="00DE5BA9"/>
    <w:rsid w:val="00DF03E3"/>
    <w:rsid w:val="00E05210"/>
    <w:rsid w:val="00E07FA5"/>
    <w:rsid w:val="00E11999"/>
    <w:rsid w:val="00E15F48"/>
    <w:rsid w:val="00E238C0"/>
    <w:rsid w:val="00E25B2A"/>
    <w:rsid w:val="00E31887"/>
    <w:rsid w:val="00E350D3"/>
    <w:rsid w:val="00E37AEF"/>
    <w:rsid w:val="00E474C0"/>
    <w:rsid w:val="00E573DE"/>
    <w:rsid w:val="00E64FD6"/>
    <w:rsid w:val="00E67B55"/>
    <w:rsid w:val="00E71828"/>
    <w:rsid w:val="00E738B7"/>
    <w:rsid w:val="00E749DC"/>
    <w:rsid w:val="00E80AFF"/>
    <w:rsid w:val="00E8301A"/>
    <w:rsid w:val="00E83995"/>
    <w:rsid w:val="00E84F49"/>
    <w:rsid w:val="00E92B0A"/>
    <w:rsid w:val="00E936EC"/>
    <w:rsid w:val="00E964E1"/>
    <w:rsid w:val="00E97D32"/>
    <w:rsid w:val="00EA4FC9"/>
    <w:rsid w:val="00EA7059"/>
    <w:rsid w:val="00EB316C"/>
    <w:rsid w:val="00EB5B7A"/>
    <w:rsid w:val="00EB5CDB"/>
    <w:rsid w:val="00EB677F"/>
    <w:rsid w:val="00ED5979"/>
    <w:rsid w:val="00EE05F3"/>
    <w:rsid w:val="00EE226E"/>
    <w:rsid w:val="00EE6FF7"/>
    <w:rsid w:val="00EF0763"/>
    <w:rsid w:val="00EF0932"/>
    <w:rsid w:val="00EF17FF"/>
    <w:rsid w:val="00EF6338"/>
    <w:rsid w:val="00F07E65"/>
    <w:rsid w:val="00F11A37"/>
    <w:rsid w:val="00F12B1B"/>
    <w:rsid w:val="00F13381"/>
    <w:rsid w:val="00F156C8"/>
    <w:rsid w:val="00F24D47"/>
    <w:rsid w:val="00F35DF9"/>
    <w:rsid w:val="00F404EF"/>
    <w:rsid w:val="00F506F8"/>
    <w:rsid w:val="00F52EB3"/>
    <w:rsid w:val="00F52FD4"/>
    <w:rsid w:val="00F60969"/>
    <w:rsid w:val="00F60F37"/>
    <w:rsid w:val="00F62DD8"/>
    <w:rsid w:val="00F63B1A"/>
    <w:rsid w:val="00F65BF2"/>
    <w:rsid w:val="00F81776"/>
    <w:rsid w:val="00F834E4"/>
    <w:rsid w:val="00F85D5C"/>
    <w:rsid w:val="00F95590"/>
    <w:rsid w:val="00F962CA"/>
    <w:rsid w:val="00FA7963"/>
    <w:rsid w:val="00FB53FA"/>
    <w:rsid w:val="00FC1463"/>
    <w:rsid w:val="00FC2937"/>
    <w:rsid w:val="00FC7C6F"/>
    <w:rsid w:val="00FD077D"/>
    <w:rsid w:val="00FD6131"/>
    <w:rsid w:val="00FE62A1"/>
    <w:rsid w:val="00FE6BA4"/>
    <w:rsid w:val="00FF1A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B85C8A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E400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01A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A234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ghtList-Accent1">
    <w:name w:val="Light List Accent 1"/>
    <w:basedOn w:val="TableNormal"/>
    <w:uiPriority w:val="61"/>
    <w:rsid w:val="00FF1AF0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ListParagraph">
    <w:name w:val="List Paragraph"/>
    <w:basedOn w:val="Normal"/>
    <w:uiPriority w:val="34"/>
    <w:qFormat/>
    <w:rsid w:val="005752B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635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3524"/>
  </w:style>
  <w:style w:type="paragraph" w:styleId="Footer">
    <w:name w:val="footer"/>
    <w:basedOn w:val="Normal"/>
    <w:link w:val="FooterChar"/>
    <w:uiPriority w:val="99"/>
    <w:unhideWhenUsed/>
    <w:rsid w:val="002635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3524"/>
  </w:style>
  <w:style w:type="paragraph" w:styleId="BalloonText">
    <w:name w:val="Balloon Text"/>
    <w:basedOn w:val="Normal"/>
    <w:link w:val="BalloonTextChar"/>
    <w:uiPriority w:val="99"/>
    <w:semiHidden/>
    <w:unhideWhenUsed/>
    <w:rsid w:val="002635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63524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CE400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ption">
    <w:name w:val="caption"/>
    <w:basedOn w:val="Normal"/>
    <w:next w:val="Normal"/>
    <w:unhideWhenUsed/>
    <w:qFormat/>
    <w:rsid w:val="00D9144B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EB5C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ody">
    <w:name w:val="Body"/>
    <w:basedOn w:val="Normal"/>
    <w:rsid w:val="00325888"/>
    <w:pPr>
      <w:spacing w:after="12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table" w:styleId="MediumShading2-Accent1">
    <w:name w:val="Medium Shading 2 Accent 1"/>
    <w:basedOn w:val="TableNormal"/>
    <w:uiPriority w:val="64"/>
    <w:rsid w:val="0032588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FootnoteText">
    <w:name w:val="footnote text"/>
    <w:basedOn w:val="Normal"/>
    <w:link w:val="FootnoteTextChar"/>
    <w:uiPriority w:val="99"/>
    <w:semiHidden/>
    <w:unhideWhenUsed/>
    <w:rsid w:val="00D4745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47458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47458"/>
    <w:rPr>
      <w:vertAlign w:val="superscript"/>
    </w:rPr>
  </w:style>
  <w:style w:type="character" w:customStyle="1" w:styleId="Heading2Char">
    <w:name w:val="Heading 2 Char"/>
    <w:basedOn w:val="DefaultParagraphFont"/>
    <w:link w:val="Heading2"/>
    <w:uiPriority w:val="9"/>
    <w:rsid w:val="009C01A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MediumList2">
    <w:name w:val="Medium List 2"/>
    <w:basedOn w:val="TableNormal"/>
    <w:uiPriority w:val="66"/>
    <w:rsid w:val="009C01A5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2A234D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E400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01A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A234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ghtList-Accent1">
    <w:name w:val="Light List Accent 1"/>
    <w:basedOn w:val="TableNormal"/>
    <w:uiPriority w:val="61"/>
    <w:rsid w:val="00FF1AF0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ListParagraph">
    <w:name w:val="List Paragraph"/>
    <w:basedOn w:val="Normal"/>
    <w:uiPriority w:val="34"/>
    <w:qFormat/>
    <w:rsid w:val="005752B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635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3524"/>
  </w:style>
  <w:style w:type="paragraph" w:styleId="Footer">
    <w:name w:val="footer"/>
    <w:basedOn w:val="Normal"/>
    <w:link w:val="FooterChar"/>
    <w:uiPriority w:val="99"/>
    <w:unhideWhenUsed/>
    <w:rsid w:val="002635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3524"/>
  </w:style>
  <w:style w:type="paragraph" w:styleId="BalloonText">
    <w:name w:val="Balloon Text"/>
    <w:basedOn w:val="Normal"/>
    <w:link w:val="BalloonTextChar"/>
    <w:uiPriority w:val="99"/>
    <w:semiHidden/>
    <w:unhideWhenUsed/>
    <w:rsid w:val="002635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63524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CE400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ption">
    <w:name w:val="caption"/>
    <w:basedOn w:val="Normal"/>
    <w:next w:val="Normal"/>
    <w:unhideWhenUsed/>
    <w:qFormat/>
    <w:rsid w:val="00D9144B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EB5C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ody">
    <w:name w:val="Body"/>
    <w:basedOn w:val="Normal"/>
    <w:rsid w:val="00325888"/>
    <w:pPr>
      <w:spacing w:after="12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table" w:styleId="MediumShading2-Accent1">
    <w:name w:val="Medium Shading 2 Accent 1"/>
    <w:basedOn w:val="TableNormal"/>
    <w:uiPriority w:val="64"/>
    <w:rsid w:val="0032588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FootnoteText">
    <w:name w:val="footnote text"/>
    <w:basedOn w:val="Normal"/>
    <w:link w:val="FootnoteTextChar"/>
    <w:uiPriority w:val="99"/>
    <w:semiHidden/>
    <w:unhideWhenUsed/>
    <w:rsid w:val="00D4745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47458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47458"/>
    <w:rPr>
      <w:vertAlign w:val="superscript"/>
    </w:rPr>
  </w:style>
  <w:style w:type="character" w:customStyle="1" w:styleId="Heading2Char">
    <w:name w:val="Heading 2 Char"/>
    <w:basedOn w:val="DefaultParagraphFont"/>
    <w:link w:val="Heading2"/>
    <w:uiPriority w:val="9"/>
    <w:rsid w:val="009C01A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MediumList2">
    <w:name w:val="Medium List 2"/>
    <w:basedOn w:val="TableNormal"/>
    <w:uiPriority w:val="66"/>
    <w:rsid w:val="009C01A5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2A234D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9341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oleObject" Target="embeddings/Microsoft_Visio_2003-2010_Drawing2222.vsd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Microsoft_Visio_2003-2010_Drawing111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5e3a169e-af0f-4f4e-a104-3480f9231ac9">NCD6ZMS2A4ZC-444-16</_dlc_DocId>
    <_dlc_DocIdUrl xmlns="5e3a169e-af0f-4f4e-a104-3480f9231ac9">
      <Url>https://sharepoint.usafa.edu/academics/eleccompengineering/ece281/_layouts/15/DocIdRedir.aspx?ID=NCD6ZMS2A4ZC-444-16</Url>
      <Description>NCD6ZMS2A4ZC-444-16</Description>
    </_dlc_DocIdUrl>
    <_dlc_DocIdPersistId xmlns="5e3a169e-af0f-4f4e-a104-3480f9231ac9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C45E9D640D9E54DB9FF11FD1A7410FC" ma:contentTypeVersion="3" ma:contentTypeDescription="Create a new document." ma:contentTypeScope="" ma:versionID="348d7864d07c676ec33d84ea77cdb1f9">
  <xsd:schema xmlns:xsd="http://www.w3.org/2001/XMLSchema" xmlns:xs="http://www.w3.org/2001/XMLSchema" xmlns:p="http://schemas.microsoft.com/office/2006/metadata/properties" xmlns:ns2="5e3a169e-af0f-4f4e-a104-3480f9231ac9" targetNamespace="http://schemas.microsoft.com/office/2006/metadata/properties" ma:root="true" ma:fieldsID="6133a228f73d17da6479861d3d19eaa2" ns2:_="">
    <xsd:import namespace="5e3a169e-af0f-4f4e-a104-3480f9231ac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e3a169e-af0f-4f4e-a104-3480f9231ac9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C3ADEF-419C-4526-9DA2-DC44CCA840C2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EA28465F-6EA6-459E-914C-2D8D6E8EF334}">
  <ds:schemaRefs>
    <ds:schemaRef ds:uri="http://schemas.microsoft.com/office/2006/metadata/properties"/>
    <ds:schemaRef ds:uri="http://schemas.microsoft.com/office/infopath/2007/PartnerControls"/>
    <ds:schemaRef ds:uri="5e3a169e-af0f-4f4e-a104-3480f9231ac9"/>
  </ds:schemaRefs>
</ds:datastoreItem>
</file>

<file path=customXml/itemProps3.xml><?xml version="1.0" encoding="utf-8"?>
<ds:datastoreItem xmlns:ds="http://schemas.openxmlformats.org/officeDocument/2006/customXml" ds:itemID="{D90C7A15-2E68-49E1-B24F-EFA78B192B8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10DA7D1-97DB-43BA-8910-7155FE8EF21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e3a169e-af0f-4f4e-a104-3480f9231ac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B2D11982-CB18-4AD5-8759-2D77FA1B7E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42</TotalTime>
  <Pages>8</Pages>
  <Words>1619</Words>
  <Characters>9231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pt Michael Tanner</dc:creator>
  <cp:lastModifiedBy>Test</cp:lastModifiedBy>
  <cp:revision>5</cp:revision>
  <cp:lastPrinted>2016-04-28T03:50:00Z</cp:lastPrinted>
  <dcterms:created xsi:type="dcterms:W3CDTF">2016-04-28T03:49:00Z</dcterms:created>
  <dcterms:modified xsi:type="dcterms:W3CDTF">2016-05-09T05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C45E9D640D9E54DB9FF11FD1A7410FC</vt:lpwstr>
  </property>
  <property fmtid="{D5CDD505-2E9C-101B-9397-08002B2CF9AE}" pid="3" name="_dlc_DocIdItemGuid">
    <vt:lpwstr>274fea58-dd77-4349-bf63-5b844937a905</vt:lpwstr>
  </property>
  <property fmtid="{D5CDD505-2E9C-101B-9397-08002B2CF9AE}" pid="4" name="Order">
    <vt:r8>9200</vt:r8>
  </property>
  <property fmtid="{D5CDD505-2E9C-101B-9397-08002B2CF9AE}" pid="5" name="xd_ProgID">
    <vt:lpwstr/>
  </property>
  <property fmtid="{D5CDD505-2E9C-101B-9397-08002B2CF9AE}" pid="6" name="TemplateUrl">
    <vt:lpwstr/>
  </property>
</Properties>
</file>